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Microsoft JhengHei" w:eastAsia="DFKai-SB" w:hAnsi="Microsoft JhengHei" w:cstheme="minorBidi"/>
          <w:color w:val="auto"/>
          <w:sz w:val="22"/>
          <w:szCs w:val="22"/>
          <w:lang w:eastAsia="zh-TW"/>
        </w:rPr>
        <w:id w:val="-148723890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09B6331" w14:textId="354C8596" w:rsidR="00E5128F" w:rsidRDefault="00E5128F">
          <w:pPr>
            <w:pStyle w:val="TOCHeading"/>
          </w:pPr>
          <w:r>
            <w:t>Table of Contents</w:t>
          </w:r>
        </w:p>
        <w:p w14:paraId="3BB50700" w14:textId="02EC7994" w:rsidR="004D0543" w:rsidRDefault="00E5128F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078373" w:history="1">
            <w:r w:rsidR="004D0543" w:rsidRPr="00607324">
              <w:rPr>
                <w:rStyle w:val="Hyperlink"/>
                <w:rFonts w:hint="eastAsia"/>
                <w:noProof/>
              </w:rPr>
              <w:t>一、簡介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ADA6B49" w14:textId="41B92217" w:rsidR="004D0543" w:rsidRDefault="001017E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4" w:history="1">
            <w:r w:rsidR="004D0543" w:rsidRPr="00607324">
              <w:rPr>
                <w:rStyle w:val="Hyperlink"/>
                <w:rFonts w:hint="eastAsia"/>
                <w:noProof/>
              </w:rPr>
              <w:t>二、動機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5292A8" w14:textId="0698B5C2" w:rsidR="004D0543" w:rsidRDefault="001017E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5" w:history="1">
            <w:r w:rsidR="004D0543" w:rsidRPr="00607324">
              <w:rPr>
                <w:rStyle w:val="Hyperlink"/>
                <w:rFonts w:hint="eastAsia"/>
                <w:noProof/>
              </w:rPr>
              <w:t>三、系統規格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5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4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32D10748" w14:textId="16B56796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6" w:history="1">
            <w:r w:rsidR="004D0543" w:rsidRPr="00607324">
              <w:rPr>
                <w:rStyle w:val="Hyperlink"/>
                <w:rFonts w:hint="eastAsia"/>
                <w:noProof/>
              </w:rPr>
              <w:t>一、神經網路之設計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6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4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111D3D" w14:textId="1ACE4671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7" w:history="1">
            <w:r w:rsidR="004D0543" w:rsidRPr="00607324">
              <w:rPr>
                <w:rStyle w:val="Hyperlink"/>
                <w:rFonts w:hint="eastAsia"/>
                <w:noProof/>
              </w:rPr>
              <w:t>二、神經網路之實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7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39B7CF5" w14:textId="64938D80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8" w:history="1">
            <w:r w:rsidR="004D0543" w:rsidRPr="00607324">
              <w:rPr>
                <w:rStyle w:val="Hyperlink"/>
                <w:rFonts w:hint="eastAsia"/>
                <w:noProof/>
              </w:rPr>
              <w:t>一、</w:t>
            </w:r>
            <w:r w:rsidR="004D0543" w:rsidRPr="00607324">
              <w:rPr>
                <w:rStyle w:val="Hyperlink"/>
                <w:noProof/>
              </w:rPr>
              <w:t>Convolution Layer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8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5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F15AE00" w14:textId="4BA05433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9" w:history="1">
            <w:r w:rsidR="004D0543" w:rsidRPr="00607324">
              <w:rPr>
                <w:rStyle w:val="Hyperlink"/>
                <w:rFonts w:hint="eastAsia"/>
                <w:noProof/>
              </w:rPr>
              <w:t>二、</w:t>
            </w:r>
            <w:r w:rsidR="004D0543" w:rsidRPr="00607324">
              <w:rPr>
                <w:rStyle w:val="Hyperlink"/>
                <w:noProof/>
              </w:rPr>
              <w:t>Convolution 2D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9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DC11E86" w14:textId="2BB9E7CC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0" w:history="1">
            <w:r w:rsidR="004D0543" w:rsidRPr="00607324">
              <w:rPr>
                <w:rStyle w:val="Hyperlink"/>
                <w:rFonts w:hint="eastAsia"/>
                <w:noProof/>
              </w:rPr>
              <w:t>三、</w:t>
            </w:r>
            <w:r w:rsidR="004D0543" w:rsidRPr="00607324">
              <w:rPr>
                <w:rStyle w:val="Hyperlink"/>
                <w:noProof/>
              </w:rPr>
              <w:t>Convolution Kernel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0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19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4BCE36E" w14:textId="396960DB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1" w:history="1">
            <w:r w:rsidR="004D0543" w:rsidRPr="00607324">
              <w:rPr>
                <w:rStyle w:val="Hyperlink"/>
                <w:rFonts w:hint="eastAsia"/>
                <w:noProof/>
              </w:rPr>
              <w:t>四、</w:t>
            </w:r>
            <w:r w:rsidR="004D0543" w:rsidRPr="00607324">
              <w:rPr>
                <w:rStyle w:val="Hyperlink"/>
                <w:noProof/>
              </w:rPr>
              <w:t>Max Pooling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1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1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D6DCA40" w14:textId="0EB9D47B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2" w:history="1">
            <w:r w:rsidR="004D0543" w:rsidRPr="00607324">
              <w:rPr>
                <w:rStyle w:val="Hyperlink"/>
                <w:rFonts w:hint="eastAsia"/>
                <w:noProof/>
              </w:rPr>
              <w:t>五、</w:t>
            </w:r>
            <w:r w:rsidR="004D0543" w:rsidRPr="00607324">
              <w:rPr>
                <w:rStyle w:val="Hyperlink"/>
                <w:noProof/>
              </w:rPr>
              <w:t>Dense Layer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2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2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7F4EA8B" w14:textId="61CDC322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3" w:history="1">
            <w:r w:rsidR="004D0543" w:rsidRPr="00607324">
              <w:rPr>
                <w:rStyle w:val="Hyperlink"/>
                <w:rFonts w:hint="eastAsia"/>
                <w:noProof/>
              </w:rPr>
              <w:t>六、</w:t>
            </w:r>
            <w:r w:rsidR="004D0543" w:rsidRPr="00607324">
              <w:rPr>
                <w:rStyle w:val="Hyperlink"/>
                <w:noProof/>
              </w:rPr>
              <w:t>Full Connect</w:t>
            </w:r>
            <w:r w:rsidR="004D0543" w:rsidRPr="00607324">
              <w:rPr>
                <w:rStyle w:val="Hyperlink"/>
                <w:rFonts w:hint="eastAsia"/>
                <w:noProof/>
              </w:rPr>
              <w:t>的</w:t>
            </w:r>
            <w:r w:rsidR="004D0543" w:rsidRPr="00607324">
              <w:rPr>
                <w:rStyle w:val="Hyperlink"/>
                <w:noProof/>
              </w:rPr>
              <w:t>Schematic Design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3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9D6A28C" w14:textId="09621BE3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4" w:history="1">
            <w:r w:rsidR="004D0543" w:rsidRPr="00607324">
              <w:rPr>
                <w:rStyle w:val="Hyperlink"/>
                <w:rFonts w:hint="eastAsia"/>
                <w:noProof/>
              </w:rPr>
              <w:t>三、浮點數運算器之實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5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3A26BCB6" w14:textId="143D23AD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5" w:history="1">
            <w:r w:rsidR="004D0543" w:rsidRPr="00607324">
              <w:rPr>
                <w:rStyle w:val="Hyperlink"/>
                <w:rFonts w:hint="eastAsia"/>
                <w:noProof/>
              </w:rPr>
              <w:t>一、加法器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5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B2262A9" w14:textId="7BB4602B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6" w:history="1">
            <w:r w:rsidR="004D0543" w:rsidRPr="00607324">
              <w:rPr>
                <w:rStyle w:val="Hyperlink"/>
                <w:rFonts w:hint="eastAsia"/>
                <w:noProof/>
              </w:rPr>
              <w:t>二、乘法器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6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712FF7B6" w14:textId="5918376E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7" w:history="1">
            <w:r w:rsidR="004D0543" w:rsidRPr="00607324">
              <w:rPr>
                <w:rStyle w:val="Hyperlink"/>
                <w:rFonts w:hint="eastAsia"/>
                <w:noProof/>
              </w:rPr>
              <w:t>三、整數轉浮點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7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583EE6F2" w14:textId="0D8D53F4" w:rsidR="004D0543" w:rsidRDefault="001017E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8" w:history="1">
            <w:r w:rsidR="004D0543" w:rsidRPr="00607324">
              <w:rPr>
                <w:rStyle w:val="Hyperlink"/>
                <w:rFonts w:hint="eastAsia"/>
                <w:noProof/>
              </w:rPr>
              <w:t>四、浮點轉整數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8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6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002EA610" w14:textId="68D71028" w:rsidR="004D0543" w:rsidRDefault="001017E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9" w:history="1">
            <w:r w:rsidR="004D0543" w:rsidRPr="00607324">
              <w:rPr>
                <w:rStyle w:val="Hyperlink"/>
                <w:rFonts w:hint="eastAsia"/>
                <w:noProof/>
              </w:rPr>
              <w:t>四、實驗結果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89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7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8A5669E" w14:textId="438EE155" w:rsidR="004D0543" w:rsidRDefault="001017E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0" w:history="1">
            <w:r w:rsidR="004D0543" w:rsidRPr="00607324">
              <w:rPr>
                <w:rStyle w:val="Hyperlink"/>
                <w:rFonts w:hint="eastAsia"/>
                <w:noProof/>
              </w:rPr>
              <w:t>五、討論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0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1C5E74B9" w14:textId="16B62E4C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1" w:history="1">
            <w:r w:rsidR="004D0543" w:rsidRPr="00607324">
              <w:rPr>
                <w:rStyle w:val="Hyperlink"/>
                <w:rFonts w:hint="eastAsia"/>
                <w:noProof/>
              </w:rPr>
              <w:t>一、</w:t>
            </w:r>
            <w:r w:rsidR="004D0543" w:rsidRPr="00607324">
              <w:rPr>
                <w:rStyle w:val="Hyperlink"/>
                <w:noProof/>
              </w:rPr>
              <w:t>LUT</w:t>
            </w:r>
            <w:r w:rsidR="004D0543" w:rsidRPr="00607324">
              <w:rPr>
                <w:rStyle w:val="Hyperlink"/>
                <w:rFonts w:hint="eastAsia"/>
                <w:noProof/>
              </w:rPr>
              <w:t>過小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1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EB09D53" w14:textId="157A86F7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2" w:history="1">
            <w:r w:rsidR="004D0543" w:rsidRPr="00607324">
              <w:rPr>
                <w:rStyle w:val="Hyperlink"/>
                <w:rFonts w:hint="eastAsia"/>
                <w:noProof/>
              </w:rPr>
              <w:t>二、</w:t>
            </w:r>
            <w:r w:rsidR="004D0543" w:rsidRPr="00607324">
              <w:rPr>
                <w:rStyle w:val="Hyperlink"/>
                <w:noProof/>
              </w:rPr>
              <w:t>BRAM</w:t>
            </w:r>
            <w:r w:rsidR="004D0543" w:rsidRPr="00607324">
              <w:rPr>
                <w:rStyle w:val="Hyperlink"/>
                <w:rFonts w:hint="eastAsia"/>
                <w:noProof/>
              </w:rPr>
              <w:t>過小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2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08906D72" w14:textId="256646D9" w:rsidR="004D0543" w:rsidRDefault="001017E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3" w:history="1">
            <w:r w:rsidR="004D0543" w:rsidRPr="00607324">
              <w:rPr>
                <w:rStyle w:val="Hyperlink"/>
                <w:rFonts w:hint="eastAsia"/>
                <w:noProof/>
              </w:rPr>
              <w:t>三、臨時更改架構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8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7C35E4C" w14:textId="22095D8F" w:rsidR="004D0543" w:rsidRDefault="001017E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4" w:history="1">
            <w:r w:rsidR="004D0543" w:rsidRPr="00607324">
              <w:rPr>
                <w:rStyle w:val="Hyperlink"/>
                <w:rFonts w:hint="eastAsia"/>
                <w:noProof/>
              </w:rPr>
              <w:t>六、結論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94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9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64390A5E" w14:textId="34EB2346" w:rsidR="00E5128F" w:rsidRDefault="00E5128F">
          <w:r>
            <w:rPr>
              <w:b/>
              <w:bCs/>
              <w:noProof/>
            </w:rPr>
            <w:fldChar w:fldCharType="end"/>
          </w:r>
        </w:p>
      </w:sdtContent>
    </w:sdt>
    <w:p w14:paraId="15981204" w14:textId="77777777" w:rsidR="00E5128F" w:rsidRDefault="00E5128F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lastRenderedPageBreak/>
        <w:br w:type="page"/>
      </w:r>
    </w:p>
    <w:p w14:paraId="6859E170" w14:textId="17C5AD5A" w:rsidR="004B0798" w:rsidRDefault="009D4B3C" w:rsidP="00AA3015">
      <w:pPr>
        <w:pStyle w:val="Heading1"/>
      </w:pPr>
      <w:bookmarkStart w:id="0" w:name="_Toc93078373"/>
      <w:r>
        <w:rPr>
          <w:rFonts w:hint="eastAsia"/>
        </w:rPr>
        <w:lastRenderedPageBreak/>
        <w:t>一、簡介</w:t>
      </w:r>
      <w:bookmarkEnd w:id="0"/>
    </w:p>
    <w:p w14:paraId="063558DE" w14:textId="0D05F11B" w:rsidR="009D4B3C" w:rsidRDefault="009D4B3C" w:rsidP="009D4B3C">
      <w:pPr>
        <w:ind w:firstLine="720"/>
      </w:pPr>
      <w:r>
        <w:rPr>
          <w:rFonts w:hint="eastAsia"/>
        </w:rPr>
        <w:t>本期末專題為基於</w:t>
      </w:r>
      <w:r>
        <w:t>CNN</w:t>
      </w:r>
      <w:r>
        <w:rPr>
          <w:rFonts w:hint="eastAsia"/>
        </w:rPr>
        <w:t>的猜拳機，</w:t>
      </w:r>
    </w:p>
    <w:p w14:paraId="6E344304" w14:textId="65FBE078" w:rsidR="009D4B3C" w:rsidRPr="009D4B3C" w:rsidRDefault="009D4B3C" w:rsidP="009D4B3C">
      <w:r>
        <w:br w:type="page"/>
      </w:r>
    </w:p>
    <w:p w14:paraId="76F6EC9E" w14:textId="2F7CBF13" w:rsidR="009D4B3C" w:rsidRDefault="009D4B3C" w:rsidP="00AA3015">
      <w:pPr>
        <w:pStyle w:val="Heading1"/>
      </w:pPr>
      <w:bookmarkStart w:id="1" w:name="_Toc93078374"/>
      <w:r>
        <w:rPr>
          <w:rFonts w:hint="eastAsia"/>
        </w:rPr>
        <w:lastRenderedPageBreak/>
        <w:t>二、動機</w:t>
      </w:r>
      <w:bookmarkEnd w:id="1"/>
    </w:p>
    <w:p w14:paraId="33421045" w14:textId="0876ECFA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79E05DD5" w14:textId="32FC1E96" w:rsidR="009D4B3C" w:rsidRDefault="009D4B3C" w:rsidP="00AA3015">
      <w:pPr>
        <w:pStyle w:val="Heading1"/>
      </w:pPr>
      <w:bookmarkStart w:id="2" w:name="_Toc93078375"/>
      <w:r>
        <w:rPr>
          <w:rFonts w:hint="eastAsia"/>
        </w:rPr>
        <w:lastRenderedPageBreak/>
        <w:t>三、系統規格</w:t>
      </w:r>
      <w:bookmarkEnd w:id="2"/>
    </w:p>
    <w:p w14:paraId="0D2E25A8" w14:textId="46C859FD" w:rsidR="00755ED7" w:rsidRDefault="00755ED7" w:rsidP="00AA3015">
      <w:pPr>
        <w:pStyle w:val="Heading2"/>
      </w:pPr>
      <w:bookmarkStart w:id="3" w:name="_Toc93078376"/>
      <w:r>
        <w:rPr>
          <w:rFonts w:hint="eastAsia"/>
        </w:rPr>
        <w:t>一、神經網路之設計</w:t>
      </w:r>
      <w:bookmarkEnd w:id="3"/>
    </w:p>
    <w:p w14:paraId="369ECCA8" w14:textId="77777777" w:rsidR="00755ED7" w:rsidRDefault="00755ED7" w:rsidP="00755ED7">
      <w:pPr>
        <w:ind w:left="360" w:firstLine="720"/>
        <w:jc w:val="both"/>
      </w:pPr>
      <w:r>
        <w:rPr>
          <w:rFonts w:hint="eastAsia"/>
        </w:rPr>
        <w:t>下圖為神經網路之結構圖，由圖可見該網路使用了雙層的</w:t>
      </w:r>
      <w:proofErr w:type="gramStart"/>
      <w:r>
        <w:rPr>
          <w:rFonts w:hint="eastAsia"/>
        </w:rPr>
        <w:t>卷積、池化層</w:t>
      </w:r>
      <w:proofErr w:type="gramEnd"/>
      <w:r>
        <w:rPr>
          <w:rFonts w:hint="eastAsia"/>
        </w:rPr>
        <w:t>，並於神經網路的末端加入全連接層。</w:t>
      </w:r>
    </w:p>
    <w:p w14:paraId="051E08E0" w14:textId="77777777" w:rsidR="00755ED7" w:rsidRDefault="00755ED7" w:rsidP="00755ED7">
      <w:pPr>
        <w:ind w:left="360" w:firstLine="720"/>
        <w:jc w:val="center"/>
      </w:pPr>
      <w:r>
        <w:rPr>
          <w:rFonts w:hint="eastAsia"/>
          <w:noProof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Default="00755ED7" w:rsidP="00755ED7">
      <w:r>
        <w:br w:type="page"/>
      </w:r>
    </w:p>
    <w:p w14:paraId="002C08E8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原始訓練資料，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運算資源相當有限，因此必須先降低解析度，方可將神經網路燒入</w:t>
      </w:r>
      <w:r>
        <w:t>FPGA</w:t>
      </w:r>
      <w:r>
        <w:rPr>
          <w:rFonts w:hint="eastAsia"/>
        </w:rPr>
        <w:t>中。下圖為訓練用的原始圖片，可以發現原始圖片為</w:t>
      </w:r>
      <w:r>
        <w:t>300x300</w:t>
      </w:r>
      <w:r>
        <w:rPr>
          <w:rFonts w:hint="eastAsia"/>
        </w:rPr>
        <w:t>的手勢資料。</w:t>
      </w:r>
    </w:p>
    <w:p w14:paraId="345E6BBF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0B1B6CA6" wp14:editId="3623CDC2">
            <wp:extent cx="5953125" cy="5475365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9437" cy="5499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Default="00755ED7" w:rsidP="00755ED7">
      <w:r>
        <w:br w:type="page"/>
      </w:r>
    </w:p>
    <w:p w14:paraId="48603316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訓練用的壓縮後圖片，可以見到壓縮後只有</w:t>
      </w:r>
      <w:r>
        <w:t>25x25</w:t>
      </w:r>
      <w:r>
        <w:rPr>
          <w:rFonts w:hint="eastAsia"/>
        </w:rPr>
        <w:t>的解析度。</w:t>
      </w:r>
    </w:p>
    <w:p w14:paraId="2D94B201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169960D3" wp14:editId="15242DDC">
            <wp:extent cx="5943600" cy="5519057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Default="00755ED7" w:rsidP="00755ED7">
      <w:r>
        <w:br w:type="page"/>
      </w:r>
    </w:p>
    <w:p w14:paraId="380F0B92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為了增加模型的穩健度，我們對訓練資料進行資料擴增</w:t>
      </w:r>
      <w:r>
        <w:rPr>
          <w:rFonts w:hint="eastAsia"/>
        </w:rPr>
        <w:t xml:space="preserve"> </w:t>
      </w:r>
      <w:r>
        <w:t>(Data Augmentation)</w:t>
      </w:r>
      <w:r>
        <w:rPr>
          <w:rFonts w:hint="eastAsia"/>
        </w:rPr>
        <w:t>，下圖為擴增後的訓練資料。</w:t>
      </w:r>
    </w:p>
    <w:p w14:paraId="343BA1C1" w14:textId="77777777" w:rsidR="00755ED7" w:rsidRDefault="00755ED7" w:rsidP="00755ED7">
      <w:pPr>
        <w:jc w:val="both"/>
      </w:pPr>
      <w:r>
        <w:rPr>
          <w:rFonts w:hint="eastAsia"/>
          <w:noProof/>
        </w:rPr>
        <w:drawing>
          <wp:inline distT="0" distB="0" distL="0" distR="0" wp14:anchorId="28001509" wp14:editId="2633B205">
            <wp:extent cx="5943600" cy="5519057"/>
            <wp:effectExtent l="0" t="0" r="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Default="00755ED7" w:rsidP="00755ED7">
      <w:r>
        <w:br w:type="page"/>
      </w:r>
    </w:p>
    <w:p w14:paraId="50426ABD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的記憶體容量相當有限，本神經網路只使用約略</w:t>
      </w:r>
      <w:r>
        <w:t>5000</w:t>
      </w:r>
      <w:r>
        <w:rPr>
          <w:rFonts w:hint="eastAsia"/>
        </w:rPr>
        <w:t>個參數，每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參數都是一個</w:t>
      </w:r>
      <w:r>
        <w:t>32</w:t>
      </w:r>
      <w:r>
        <w:rPr>
          <w:rFonts w:hint="eastAsia"/>
        </w:rPr>
        <w:t>位元浮點數。</w:t>
      </w:r>
    </w:p>
    <w:p w14:paraId="1F05C3C8" w14:textId="77777777" w:rsidR="00755ED7" w:rsidRDefault="00755ED7" w:rsidP="00755ED7">
      <w:r>
        <w:rPr>
          <w:noProof/>
        </w:rPr>
        <w:drawing>
          <wp:inline distT="0" distB="0" distL="0" distR="0" wp14:anchorId="284122B0" wp14:editId="65DC8E9B">
            <wp:extent cx="6200775" cy="603825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09717" cy="604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Default="00755ED7" w:rsidP="00755ED7">
      <w:r>
        <w:br w:type="page"/>
      </w:r>
    </w:p>
    <w:p w14:paraId="6ABC8852" w14:textId="3163E914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模型採用</w:t>
      </w:r>
      <w:r w:rsidR="000E21C5">
        <w:t>Adam</w:t>
      </w:r>
      <w:r>
        <w:rPr>
          <w:rFonts w:hint="eastAsia"/>
        </w:rPr>
        <w:t>進行最佳化，學習率</w:t>
      </w:r>
      <w:proofErr w:type="gramStart"/>
      <w:r>
        <w:rPr>
          <w:rFonts w:hint="eastAsia"/>
        </w:rPr>
        <w:t>採</w:t>
      </w:r>
      <w:proofErr w:type="gramEnd"/>
      <w:r>
        <w:t>0.001</w:t>
      </w:r>
      <w:r>
        <w:rPr>
          <w:rFonts w:hint="eastAsia"/>
        </w:rPr>
        <w:t>，並訓練</w:t>
      </w:r>
      <w:r>
        <w:t>30</w:t>
      </w:r>
      <w:r>
        <w:rPr>
          <w:rFonts w:hint="eastAsia"/>
        </w:rPr>
        <w:t>個</w:t>
      </w:r>
      <w:r>
        <w:t>Epoch</w:t>
      </w:r>
      <w:r>
        <w:rPr>
          <w:rFonts w:hint="eastAsia"/>
        </w:rPr>
        <w:t>，下圖為訓練過程。由圖可見，訓練資料集與測試</w:t>
      </w:r>
      <w:proofErr w:type="gramStart"/>
      <w:r>
        <w:rPr>
          <w:rFonts w:hint="eastAsia"/>
        </w:rPr>
        <w:t>資料集無明顯</w:t>
      </w:r>
      <w:proofErr w:type="gramEnd"/>
      <w:r>
        <w:rPr>
          <w:rFonts w:hint="eastAsia"/>
        </w:rPr>
        <w:t>差距，由此可以排除</w:t>
      </w:r>
      <w:proofErr w:type="gramStart"/>
      <w:r>
        <w:rPr>
          <w:rFonts w:hint="eastAsia"/>
        </w:rPr>
        <w:t>模型過擬</w:t>
      </w:r>
      <w:proofErr w:type="gramEnd"/>
      <w:r>
        <w:rPr>
          <w:rFonts w:hint="eastAsia"/>
        </w:rPr>
        <w:t>合</w:t>
      </w:r>
      <w:r>
        <w:t>(Overfitting)</w:t>
      </w:r>
      <w:r>
        <w:rPr>
          <w:rFonts w:hint="eastAsia"/>
        </w:rPr>
        <w:t>之可能。</w:t>
      </w:r>
    </w:p>
    <w:p w14:paraId="5DC69DAF" w14:textId="606E5164" w:rsidR="00755ED7" w:rsidRDefault="00755ED7" w:rsidP="00755ED7"/>
    <w:p w14:paraId="279C31FF" w14:textId="60F167ED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>
        <w:br w:type="page"/>
      </w:r>
    </w:p>
    <w:p w14:paraId="04AE3E9E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在現實世界測試</w:t>
      </w:r>
      <w:r>
        <w:t>(Real Life Testing)</w:t>
      </w:r>
      <w:r>
        <w:rPr>
          <w:rFonts w:hint="eastAsia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3285BA1E" w:rsidR="00C92C64" w:rsidRDefault="00755ED7" w:rsidP="00C92C64">
      <w:pPr>
        <w:spacing w:before="240"/>
      </w:pPr>
      <w:r>
        <w:br w:type="page"/>
      </w:r>
      <w:r w:rsidR="00C92C64">
        <w:lastRenderedPageBreak/>
        <w:tab/>
      </w:r>
      <w:r w:rsidR="00C92C64">
        <w:rPr>
          <w:rFonts w:hint="eastAsia"/>
        </w:rPr>
        <w:t>為降低神經網路的參數使用量，我們曾採用</w:t>
      </w:r>
      <w:r w:rsidR="00C92C64">
        <w:rPr>
          <w:rFonts w:hint="eastAsia"/>
        </w:rPr>
        <w:t>P</w:t>
      </w:r>
      <w:r w:rsidR="00C92C64">
        <w:t>CA (Primary Content Analysis</w:t>
      </w:r>
      <w:r w:rsidR="00C92C64">
        <w:rPr>
          <w:rFonts w:hint="eastAsia"/>
        </w:rPr>
        <w:t>,</w:t>
      </w:r>
      <w:r w:rsidR="00C92C64">
        <w:t xml:space="preserve"> </w:t>
      </w:r>
      <w:r w:rsidR="00C92C64">
        <w:rPr>
          <w:rFonts w:hint="eastAsia"/>
        </w:rPr>
        <w:t>主成分分析</w:t>
      </w:r>
      <w:r w:rsidR="00C92C64">
        <w:t>)</w:t>
      </w:r>
      <w:r w:rsidR="00C92C64">
        <w:rPr>
          <w:rFonts w:hint="eastAsia"/>
        </w:rPr>
        <w:t>去提起圖片特徵，不幸的是，計算</w:t>
      </w:r>
      <w:r w:rsidR="00C92C64">
        <w:t>PCA</w:t>
      </w:r>
      <w:r w:rsidR="00C92C64">
        <w:rPr>
          <w:rFonts w:hint="eastAsia"/>
        </w:rPr>
        <w:t>需要過高的</w:t>
      </w:r>
      <m:oMath>
        <m:r>
          <w:rPr>
            <w:rFonts w:ascii="Cambria Math" w:hAnsi="Cambria Math"/>
          </w:rPr>
          <m:t xml:space="preserve"> 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 xml:space="preserve">) </m:t>
        </m:r>
      </m:oMath>
      <w:r w:rsidR="00C92C64">
        <w:rPr>
          <w:rFonts w:hint="eastAsia"/>
        </w:rPr>
        <w:t>時間複雜度，且小規模測試後的實</w:t>
      </w:r>
      <w:r w:rsidR="00225F73">
        <w:rPr>
          <w:noProof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C92C64">
        <w:rPr>
          <w:rFonts w:hint="eastAsia"/>
        </w:rPr>
        <w:t>驗結果不佳，因此，最後並無採用該計算方法。</w:t>
      </w:r>
    </w:p>
    <w:p w14:paraId="769970A0" w14:textId="25AEA782" w:rsidR="00225F73" w:rsidRDefault="00225F73" w:rsidP="00C92C64">
      <w:pPr>
        <w:spacing w:before="24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Default="00225F73" w:rsidP="00225F73">
      <w:pPr>
        <w:spacing w:before="240"/>
        <w:jc w:val="both"/>
      </w:pPr>
      <w:r>
        <w:tab/>
      </w:r>
      <w:r>
        <w:rPr>
          <w:rFonts w:hint="eastAsia"/>
        </w:rPr>
        <w:t>可由上述圖表得知，</w:t>
      </w:r>
      <w:r>
        <w:rPr>
          <w:rFonts w:hint="eastAsia"/>
        </w:rPr>
        <w:t>P</w:t>
      </w:r>
      <w:r>
        <w:t>CA</w:t>
      </w:r>
      <w:proofErr w:type="gramStart"/>
      <w:r>
        <w:rPr>
          <w:rFonts w:hint="eastAsia"/>
        </w:rPr>
        <w:t>化簡後的</w:t>
      </w:r>
      <w:proofErr w:type="gramEnd"/>
      <w:r>
        <w:rPr>
          <w:rFonts w:hint="eastAsia"/>
        </w:rPr>
        <w:t>特徵不足以代表整個資料集，進而導致過度擬和。</w:t>
      </w:r>
    </w:p>
    <w:p w14:paraId="298C8C80" w14:textId="77777777" w:rsidR="00C92C64" w:rsidRDefault="00C92C64">
      <w:r>
        <w:br w:type="page"/>
      </w:r>
    </w:p>
    <w:p w14:paraId="7A171AD5" w14:textId="77777777" w:rsidR="00C92C64" w:rsidRDefault="00C92C64" w:rsidP="00C92C64">
      <w:pPr>
        <w:spacing w:before="240"/>
      </w:pPr>
      <w:r>
        <w:lastRenderedPageBreak/>
        <w:tab/>
      </w:r>
      <w:r>
        <w:rPr>
          <w:rFonts w:hint="eastAsia"/>
        </w:rPr>
        <w:t>不幸的是，</w:t>
      </w:r>
      <w:proofErr w:type="spellStart"/>
      <w:r>
        <w:t>Keras</w:t>
      </w:r>
      <w:proofErr w:type="spellEnd"/>
      <w:r>
        <w:rPr>
          <w:rFonts w:hint="eastAsia"/>
        </w:rPr>
        <w:t>並未內建</w:t>
      </w:r>
      <w:r>
        <w:t>PCA</w:t>
      </w:r>
      <w:r>
        <w:rPr>
          <w:rFonts w:hint="eastAsia"/>
        </w:rPr>
        <w:t>，而為了計算</w:t>
      </w:r>
      <w:r>
        <w:rPr>
          <w:rFonts w:hint="eastAsia"/>
        </w:rPr>
        <w:t>P</w:t>
      </w:r>
      <w:r>
        <w:t>CA</w:t>
      </w:r>
      <w:r>
        <w:rPr>
          <w:rFonts w:hint="eastAsia"/>
        </w:rPr>
        <w:t>，必須自行以</w:t>
      </w:r>
      <w:proofErr w:type="spellStart"/>
      <w:r>
        <w:t>Keras</w:t>
      </w:r>
      <w:proofErr w:type="spellEnd"/>
      <w:r>
        <w:rPr>
          <w:rFonts w:hint="eastAsia"/>
        </w:rPr>
        <w:t>套件實作一層</w:t>
      </w:r>
      <w:r>
        <w:t>PCA</w:t>
      </w:r>
      <w:r>
        <w:rPr>
          <w:rFonts w:hint="eastAsia"/>
        </w:rPr>
        <w:t>。</w:t>
      </w:r>
      <w:r>
        <w:t>PCA</w:t>
      </w:r>
      <w:r>
        <w:rPr>
          <w:rFonts w:hint="eastAsia"/>
        </w:rPr>
        <w:t>的計算過程並不複雜，可轉化為計算特徵值、特徵向量的問題，下圖為</w:t>
      </w:r>
      <w:r>
        <w:t>PCA</w:t>
      </w:r>
      <w:r>
        <w:rPr>
          <w:rFonts w:hint="eastAsia"/>
        </w:rPr>
        <w:t>的實作方法。</w:t>
      </w:r>
    </w:p>
    <w:p w14:paraId="208C4DF9" w14:textId="77777777" w:rsidR="00336B92" w:rsidRDefault="00C92C64" w:rsidP="00C92C64">
      <w:pPr>
        <w:spacing w:before="240"/>
      </w:pPr>
      <w:r>
        <w:rPr>
          <w:noProof/>
        </w:rPr>
        <w:drawing>
          <wp:inline distT="0" distB="0" distL="0" distR="0" wp14:anchorId="444AC3A4" wp14:editId="4F58CFB1">
            <wp:extent cx="5971540" cy="4895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986016" cy="4907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Default="00336B92" w:rsidP="00C92C64">
      <w:pPr>
        <w:spacing w:before="240"/>
      </w:pPr>
      <w:r>
        <w:rPr>
          <w:noProof/>
        </w:rPr>
        <w:drawing>
          <wp:inline distT="0" distB="0" distL="0" distR="0" wp14:anchorId="2EA0D9B0" wp14:editId="1E9B6A23">
            <wp:extent cx="6010275" cy="756689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6151233" cy="774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>
        <w:br w:type="page"/>
      </w:r>
    </w:p>
    <w:p w14:paraId="58BDFED2" w14:textId="7485394D" w:rsidR="00755ED7" w:rsidRDefault="00755ED7" w:rsidP="00AA3015">
      <w:pPr>
        <w:pStyle w:val="Heading2"/>
      </w:pPr>
      <w:bookmarkStart w:id="4" w:name="_Toc93078377"/>
      <w:r>
        <w:rPr>
          <w:rFonts w:hint="eastAsia"/>
        </w:rPr>
        <w:lastRenderedPageBreak/>
        <w:t>二、神經網路之實作</w:t>
      </w:r>
      <w:bookmarkEnd w:id="4"/>
    </w:p>
    <w:p w14:paraId="35F422DA" w14:textId="008AC390" w:rsidR="004D0543" w:rsidRDefault="00FF46A4" w:rsidP="00755ED7">
      <w:r>
        <w:tab/>
      </w:r>
      <w:r>
        <w:rPr>
          <w:rFonts w:hint="eastAsia"/>
        </w:rPr>
        <w:t>大方向來說，我們有以下這張樹狀結構圖。</w:t>
      </w:r>
      <w:r w:rsidR="004D0543">
        <w:rPr>
          <w:rFonts w:hint="eastAsia"/>
          <w:noProof/>
        </w:rPr>
        <w:drawing>
          <wp:inline distT="0" distB="0" distL="0" distR="0" wp14:anchorId="06894627" wp14:editId="5B5500C3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14:paraId="667D2C0C" w14:textId="77777777" w:rsidR="004D0543" w:rsidRDefault="004D0543">
      <w:r>
        <w:br w:type="page"/>
      </w:r>
    </w:p>
    <w:p w14:paraId="7B1358DB" w14:textId="0CD5410B" w:rsidR="00FF46A4" w:rsidRDefault="008E3B39" w:rsidP="00755ED7">
      <w:pPr>
        <w:rPr>
          <w:noProof/>
        </w:rPr>
      </w:pPr>
      <w:r>
        <w:rPr>
          <w:noProof/>
        </w:rPr>
        <w:lastRenderedPageBreak/>
        <w:tab/>
      </w:r>
      <w:r>
        <w:rPr>
          <w:rFonts w:hint="eastAsia"/>
          <w:noProof/>
        </w:rPr>
        <w:t>至於各式神經網路相關的模組，可以用下圖粗略表示。</w:t>
      </w:r>
    </w:p>
    <w:p w14:paraId="6F01F3A5" w14:textId="38ED0172" w:rsidR="00AB059C" w:rsidRDefault="008E3B39" w:rsidP="00755ED7">
      <w:r>
        <w:rPr>
          <w:rFonts w:hint="eastAsia"/>
          <w:noProof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14:paraId="775D39AB" w14:textId="77777777" w:rsidR="00AB059C" w:rsidRDefault="00AB059C" w:rsidP="00755ED7"/>
    <w:p w14:paraId="6C2CFE1D" w14:textId="1551467C" w:rsidR="00AB059C" w:rsidRDefault="00AB059C" w:rsidP="00755ED7">
      <w:r>
        <w:rPr>
          <w:rFonts w:hint="eastAsia"/>
          <w:noProof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14:paraId="35A76CFB" w14:textId="1CBFC7EE" w:rsidR="00254D1E" w:rsidRDefault="0067186F" w:rsidP="0067186F">
      <w:pPr>
        <w:pStyle w:val="Heading3"/>
      </w:pPr>
      <w:bookmarkStart w:id="5" w:name="_Toc93078378"/>
      <w:r>
        <w:rPr>
          <w:rFonts w:hint="eastAsia"/>
        </w:rPr>
        <w:lastRenderedPageBreak/>
        <w:t>一、</w:t>
      </w:r>
      <w:r w:rsidR="00AB059C">
        <w:t>Convolution Layer</w:t>
      </w:r>
      <w:r w:rsidR="00AB059C">
        <w:rPr>
          <w:rFonts w:hint="eastAsia"/>
        </w:rPr>
        <w:t>的</w:t>
      </w:r>
      <w:r w:rsidR="00AB059C">
        <w:t>Schematic Design</w:t>
      </w:r>
      <w:bookmarkEnd w:id="5"/>
    </w:p>
    <w:p w14:paraId="02499C14" w14:textId="2D5F1A5A" w:rsidR="00254D1E" w:rsidRDefault="00C92C64" w:rsidP="00AB059C">
      <w: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585.75pt" o:ole="">
            <v:imagedata r:id="rId33" o:title=""/>
          </v:shape>
          <o:OLEObject Type="Embed" ProgID="Visio.Drawing.15" ShapeID="_x0000_i1025" DrawAspect="Content" ObjectID="_1703701694" r:id="rId34"/>
        </w:object>
      </w:r>
    </w:p>
    <w:p w14:paraId="36932B5D" w14:textId="77777777" w:rsidR="00254D1E" w:rsidRDefault="00254D1E">
      <w:r>
        <w:br w:type="page"/>
      </w:r>
    </w:p>
    <w:p w14:paraId="7965136E" w14:textId="54460D2B" w:rsidR="00C92C64" w:rsidRPr="0067186F" w:rsidRDefault="0067186F" w:rsidP="0067186F">
      <w:pPr>
        <w:pStyle w:val="Heading3"/>
      </w:pPr>
      <w:bookmarkStart w:id="6" w:name="_Toc93078379"/>
      <w:r>
        <w:rPr>
          <w:rFonts w:hint="eastAsia"/>
        </w:rPr>
        <w:lastRenderedPageBreak/>
        <w:t>二、</w:t>
      </w:r>
      <w:r w:rsidR="00AB059C">
        <w:t>Convolution 2D</w:t>
      </w:r>
      <w:r w:rsidR="00AB059C">
        <w:rPr>
          <w:rFonts w:hint="eastAsia"/>
        </w:rPr>
        <w:t>的</w:t>
      </w:r>
      <w:r w:rsidR="00AB059C">
        <w:t>Schematic Design</w:t>
      </w:r>
      <w:bookmarkEnd w:id="6"/>
    </w:p>
    <w:p w14:paraId="6D135CE0" w14:textId="3B793A1B" w:rsidR="008E68FC" w:rsidRDefault="008E68FC" w:rsidP="00AB059C">
      <w:pPr>
        <w:ind w:firstLine="720"/>
      </w:pPr>
      <w:r>
        <w:object w:dxaOrig="6646" w:dyaOrig="7261" w14:anchorId="3DBE4AA6">
          <v:shape id="_x0000_i1026" type="#_x0000_t75" style="width:452.25pt;height:596.25pt" o:ole="">
            <v:imagedata r:id="rId35" o:title=""/>
          </v:shape>
          <o:OLEObject Type="Embed" ProgID="Visio.Drawing.15" ShapeID="_x0000_i1026" DrawAspect="Content" ObjectID="_1703701695" r:id="rId36"/>
        </w:object>
      </w:r>
    </w:p>
    <w:p w14:paraId="0C945208" w14:textId="7F9D820F" w:rsidR="00092378" w:rsidRDefault="008E68FC" w:rsidP="00C92C64">
      <w:r>
        <w:object w:dxaOrig="6947" w:dyaOrig="5867" w14:anchorId="5EDB01A8">
          <v:shape id="_x0000_i1027" type="#_x0000_t75" style="width:465.75pt;height:393.75pt" o:ole="">
            <v:imagedata r:id="rId37" o:title=""/>
          </v:shape>
          <o:OLEObject Type="Embed" ProgID="Visio.Drawing.15" ShapeID="_x0000_i1027" DrawAspect="Content" ObjectID="_1703701696" r:id="rId38"/>
        </w:object>
      </w:r>
      <w:r w:rsidR="00092378">
        <w:object w:dxaOrig="5356" w:dyaOrig="1606" w14:anchorId="05D784D2">
          <v:shape id="_x0000_i1028" type="#_x0000_t75" style="width:475.5pt;height:142.5pt" o:ole="">
            <v:imagedata r:id="rId39" o:title=""/>
          </v:shape>
          <o:OLEObject Type="Embed" ProgID="Visio.Drawing.15" ShapeID="_x0000_i1028" DrawAspect="Content" ObjectID="_1703701697" r:id="rId40"/>
        </w:object>
      </w:r>
    </w:p>
    <w:p w14:paraId="0E72AF77" w14:textId="13B44569" w:rsidR="00092378" w:rsidRDefault="00092378">
      <w:r>
        <w:br w:type="page"/>
      </w:r>
    </w:p>
    <w:p w14:paraId="7468B18F" w14:textId="77777777" w:rsidR="00E51CDB" w:rsidRDefault="00092378" w:rsidP="00C92C64">
      <w:r>
        <w:object w:dxaOrig="4382" w:dyaOrig="1832" w14:anchorId="1D771C37">
          <v:shape id="_x0000_i1029" type="#_x0000_t75" style="width:460.5pt;height:192pt" o:ole="">
            <v:imagedata r:id="rId41" o:title=""/>
          </v:shape>
          <o:OLEObject Type="Embed" ProgID="Visio.Drawing.15" ShapeID="_x0000_i1029" DrawAspect="Content" ObjectID="_1703701698" r:id="rId42"/>
        </w:object>
      </w:r>
    </w:p>
    <w:p w14:paraId="65C785EB" w14:textId="77777777" w:rsidR="00E51CDB" w:rsidRDefault="00E51CDB" w:rsidP="00C92C64">
      <w:r>
        <w:object w:dxaOrig="5942" w:dyaOrig="2161" w14:anchorId="1ECED713">
          <v:shape id="_x0000_i1030" type="#_x0000_t75" style="width:466.5pt;height:169.5pt" o:ole="">
            <v:imagedata r:id="rId43" o:title=""/>
          </v:shape>
          <o:OLEObject Type="Embed" ProgID="Visio.Drawing.15" ShapeID="_x0000_i1030" DrawAspect="Content" ObjectID="_1703701699" r:id="rId44"/>
        </w:object>
      </w:r>
      <w:r w:rsidRPr="00E51CDB">
        <w:t xml:space="preserve"> </w:t>
      </w:r>
    </w:p>
    <w:p w14:paraId="14716E31" w14:textId="532D4AC4" w:rsidR="00AB059C" w:rsidRDefault="00E51CDB" w:rsidP="00C92C64">
      <w:r>
        <w:object w:dxaOrig="5191" w:dyaOrig="1937" w14:anchorId="48FEAF5D">
          <v:shape id="_x0000_i1031" type="#_x0000_t75" style="width:472.5pt;height:176.25pt" o:ole="">
            <v:imagedata r:id="rId45" o:title=""/>
          </v:shape>
          <o:OLEObject Type="Embed" ProgID="Visio.Drawing.15" ShapeID="_x0000_i1031" DrawAspect="Content" ObjectID="_1703701700" r:id="rId46"/>
        </w:object>
      </w:r>
      <w:r w:rsidR="00C92C64">
        <w:br w:type="page"/>
      </w:r>
    </w:p>
    <w:p w14:paraId="5F0912BE" w14:textId="4FB14FBD" w:rsidR="00C92C64" w:rsidRPr="0067186F" w:rsidRDefault="0067186F" w:rsidP="0067186F">
      <w:pPr>
        <w:pStyle w:val="Heading3"/>
      </w:pPr>
      <w:bookmarkStart w:id="7" w:name="_Toc93078380"/>
      <w:r>
        <w:rPr>
          <w:rFonts w:hint="eastAsia"/>
        </w:rPr>
        <w:lastRenderedPageBreak/>
        <w:t>三、</w:t>
      </w:r>
      <w:r w:rsidR="00AB059C">
        <w:t xml:space="preserve">Convolution </w:t>
      </w:r>
      <w:r w:rsidR="00AB059C">
        <w:rPr>
          <w:rFonts w:hint="eastAsia"/>
        </w:rPr>
        <w:t>Ke</w:t>
      </w:r>
      <w:r w:rsidR="00AB059C">
        <w:t>rnel</w:t>
      </w:r>
      <w:r w:rsidR="00AB059C">
        <w:rPr>
          <w:rFonts w:hint="eastAsia"/>
        </w:rPr>
        <w:t>的</w:t>
      </w:r>
      <w:r w:rsidR="00AB059C">
        <w:t>Schematic Design</w:t>
      </w:r>
      <w:bookmarkEnd w:id="7"/>
    </w:p>
    <w:p w14:paraId="111D8194" w14:textId="68BF52B6" w:rsidR="009E7CB7" w:rsidRDefault="005C3216" w:rsidP="009E7CB7">
      <w:r>
        <w:object w:dxaOrig="6991" w:dyaOrig="4217" w14:anchorId="4D9AD552">
          <v:shape id="_x0000_i1032" type="#_x0000_t75" style="width:468pt;height:363.75pt" o:ole="">
            <v:imagedata r:id="rId47" o:title=""/>
          </v:shape>
          <o:OLEObject Type="Embed" ProgID="Visio.Drawing.15" ShapeID="_x0000_i1032" DrawAspect="Content" ObjectID="_1703701701" r:id="rId48"/>
        </w:object>
      </w:r>
    </w:p>
    <w:p w14:paraId="5FF0A729" w14:textId="3852BCA3" w:rsidR="009E7CB7" w:rsidRDefault="005C3216" w:rsidP="009E7CB7">
      <w:r>
        <w:object w:dxaOrig="2491" w:dyaOrig="1171" w14:anchorId="6ACE22B8">
          <v:shape id="_x0000_i1033" type="#_x0000_t75" style="width:483.75pt;height:227.25pt" o:ole="">
            <v:imagedata r:id="rId49" o:title=""/>
          </v:shape>
          <o:OLEObject Type="Embed" ProgID="Visio.Drawing.15" ShapeID="_x0000_i1033" DrawAspect="Content" ObjectID="_1703701702" r:id="rId50"/>
        </w:object>
      </w:r>
    </w:p>
    <w:p w14:paraId="66E1DCE0" w14:textId="35E1769E" w:rsidR="009E7CB7" w:rsidRDefault="005C3216" w:rsidP="005C3216">
      <w:r>
        <w:object w:dxaOrig="6301" w:dyaOrig="4651" w14:anchorId="79ACBC92">
          <v:shape id="_x0000_i1034" type="#_x0000_t75" style="width:465.75pt;height:500.25pt" o:ole="">
            <v:imagedata r:id="rId51" o:title=""/>
          </v:shape>
          <o:OLEObject Type="Embed" ProgID="Visio.Drawing.15" ShapeID="_x0000_i1034" DrawAspect="Content" ObjectID="_1703701703" r:id="rId52"/>
        </w:object>
      </w:r>
    </w:p>
    <w:p w14:paraId="10A9382F" w14:textId="079C3B15" w:rsidR="00AB059C" w:rsidRDefault="00C92C64" w:rsidP="00C92C64">
      <w:r>
        <w:br w:type="page"/>
      </w:r>
    </w:p>
    <w:p w14:paraId="3DC238C8" w14:textId="37E0EE7A" w:rsidR="00C92C64" w:rsidRPr="0067186F" w:rsidRDefault="0067186F" w:rsidP="0067186F">
      <w:pPr>
        <w:pStyle w:val="Heading3"/>
      </w:pPr>
      <w:bookmarkStart w:id="8" w:name="_Toc93078381"/>
      <w:r>
        <w:rPr>
          <w:rFonts w:hint="eastAsia"/>
        </w:rPr>
        <w:lastRenderedPageBreak/>
        <w:t>四、</w:t>
      </w:r>
      <w:r w:rsidR="00AB059C">
        <w:t>Max Pooling</w:t>
      </w:r>
      <w:r w:rsidR="00AB059C">
        <w:rPr>
          <w:rFonts w:hint="eastAsia"/>
        </w:rPr>
        <w:t>的</w:t>
      </w:r>
      <w:r w:rsidR="00AB059C">
        <w:t>Schematic Design</w:t>
      </w:r>
      <w:bookmarkEnd w:id="8"/>
    </w:p>
    <w:p w14:paraId="038E23A9" w14:textId="77777777" w:rsidR="00E5128F" w:rsidRDefault="005C3216" w:rsidP="00C92C64">
      <w:r>
        <w:object w:dxaOrig="3392" w:dyaOrig="1486" w14:anchorId="77321331">
          <v:shape id="_x0000_i1035" type="#_x0000_t75" style="width:465.75pt;height:204pt" o:ole="">
            <v:imagedata r:id="rId53" o:title=""/>
          </v:shape>
          <o:OLEObject Type="Embed" ProgID="Visio.Drawing.15" ShapeID="_x0000_i1035" DrawAspect="Content" ObjectID="_1703701704" r:id="rId54"/>
        </w:object>
      </w:r>
    </w:p>
    <w:p w14:paraId="230F1BFB" w14:textId="77777777" w:rsidR="00E5128F" w:rsidRDefault="00E5128F" w:rsidP="00C92C64">
      <w:r>
        <w:tab/>
      </w:r>
      <w:r>
        <w:rPr>
          <w:rFonts w:hint="eastAsia"/>
        </w:rPr>
        <w:t>下圖為</w:t>
      </w:r>
      <w:proofErr w:type="spellStart"/>
      <w:r>
        <w:t>Relu</w:t>
      </w:r>
      <w:proofErr w:type="spellEnd"/>
      <w:r>
        <w:rPr>
          <w:rFonts w:hint="eastAsia"/>
        </w:rPr>
        <w:t>的</w:t>
      </w:r>
      <w:r>
        <w:t>Schematic Design</w:t>
      </w:r>
      <w:r>
        <w:rPr>
          <w:rFonts w:hint="eastAsia"/>
        </w:rPr>
        <w:t>。</w:t>
      </w:r>
    </w:p>
    <w:p w14:paraId="20870261" w14:textId="67E09139" w:rsidR="00AB059C" w:rsidRDefault="00E5128F" w:rsidP="00C92C64">
      <w:r>
        <w:object w:dxaOrig="2792" w:dyaOrig="1336" w14:anchorId="2D969902">
          <v:shape id="_x0000_i1036" type="#_x0000_t75" style="width:476.25pt;height:178.5pt" o:ole="">
            <v:imagedata r:id="rId55" o:title="" cropbottom="14228f"/>
          </v:shape>
          <o:OLEObject Type="Embed" ProgID="Visio.Drawing.15" ShapeID="_x0000_i1036" DrawAspect="Content" ObjectID="_1703701705" r:id="rId56"/>
        </w:object>
      </w:r>
      <w:r w:rsidR="00C92C64">
        <w:br w:type="page"/>
      </w:r>
    </w:p>
    <w:p w14:paraId="5A91B2C7" w14:textId="06393FDC" w:rsidR="00C92C64" w:rsidRPr="0067186F" w:rsidRDefault="0067186F" w:rsidP="0067186F">
      <w:pPr>
        <w:pStyle w:val="Heading3"/>
      </w:pPr>
      <w:bookmarkStart w:id="9" w:name="_Toc93078382"/>
      <w:r>
        <w:rPr>
          <w:rFonts w:hint="eastAsia"/>
        </w:rPr>
        <w:lastRenderedPageBreak/>
        <w:t>五、</w:t>
      </w:r>
      <w:r w:rsidR="00AB059C">
        <w:t>Dense Layer</w:t>
      </w:r>
      <w:r w:rsidR="00AB059C">
        <w:rPr>
          <w:rFonts w:hint="eastAsia"/>
        </w:rPr>
        <w:t>的</w:t>
      </w:r>
      <w:r w:rsidR="00AB059C">
        <w:t>Schematic Design</w:t>
      </w:r>
      <w:bookmarkEnd w:id="9"/>
    </w:p>
    <w:p w14:paraId="2DE09730" w14:textId="47E6BD82" w:rsidR="00E5128F" w:rsidRDefault="00E5128F" w:rsidP="00E5128F">
      <w:r>
        <w:object w:dxaOrig="3631" w:dyaOrig="2522" w14:anchorId="4A6D0E39">
          <v:shape id="_x0000_i1037" type="#_x0000_t75" style="width:465.75pt;height:323.25pt" o:ole="">
            <v:imagedata r:id="rId57" o:title=""/>
          </v:shape>
          <o:OLEObject Type="Embed" ProgID="Visio.Drawing.15" ShapeID="_x0000_i1037" DrawAspect="Content" ObjectID="_1703701706" r:id="rId58"/>
        </w:object>
      </w:r>
    </w:p>
    <w:p w14:paraId="75333BD2" w14:textId="77777777" w:rsidR="0078100B" w:rsidRDefault="0078100B">
      <w:r>
        <w:br w:type="page"/>
      </w:r>
    </w:p>
    <w:p w14:paraId="4AEB4611" w14:textId="526FF398" w:rsidR="00C92C64" w:rsidRPr="0067186F" w:rsidRDefault="0067186F" w:rsidP="0067186F">
      <w:pPr>
        <w:pStyle w:val="Heading3"/>
      </w:pPr>
      <w:bookmarkStart w:id="10" w:name="_Toc93078383"/>
      <w:r>
        <w:rPr>
          <w:rFonts w:hint="eastAsia"/>
        </w:rPr>
        <w:lastRenderedPageBreak/>
        <w:t>六、</w:t>
      </w:r>
      <w:r w:rsidR="00AB059C">
        <w:rPr>
          <w:rFonts w:hint="eastAsia"/>
        </w:rPr>
        <w:t>F</w:t>
      </w:r>
      <w:r w:rsidR="00AB059C">
        <w:t>ull Connect</w:t>
      </w:r>
      <w:r w:rsidR="00AB059C">
        <w:rPr>
          <w:rFonts w:hint="eastAsia"/>
        </w:rPr>
        <w:t>的</w:t>
      </w:r>
      <w:r w:rsidR="00AB059C">
        <w:t>Schematic Design</w:t>
      </w:r>
      <w:bookmarkEnd w:id="10"/>
    </w:p>
    <w:p w14:paraId="6F670F62" w14:textId="71696427" w:rsidR="0078100B" w:rsidRDefault="0078100B" w:rsidP="0078100B">
      <w:r>
        <w:object w:dxaOrig="5221" w:dyaOrig="2101" w14:anchorId="31D152D7">
          <v:shape id="_x0000_i1038" type="#_x0000_t75" style="width:464.25pt;height:186.75pt" o:ole="">
            <v:imagedata r:id="rId59" o:title=""/>
          </v:shape>
          <o:OLEObject Type="Embed" ProgID="Visio.Drawing.15" ShapeID="_x0000_i1038" DrawAspect="Content" ObjectID="_1703701707" r:id="rId60"/>
        </w:object>
      </w:r>
    </w:p>
    <w:p w14:paraId="73342B78" w14:textId="48983E25" w:rsidR="00BB310D" w:rsidRDefault="00BB310D" w:rsidP="0078100B">
      <w:r>
        <w:object w:dxaOrig="5672" w:dyaOrig="2881" w14:anchorId="30924FAF">
          <v:shape id="_x0000_i1039" type="#_x0000_t75" style="width:466.5pt;height:237pt" o:ole="">
            <v:imagedata r:id="rId61" o:title=""/>
          </v:shape>
          <o:OLEObject Type="Embed" ProgID="Visio.Drawing.15" ShapeID="_x0000_i1039" DrawAspect="Content" ObjectID="_1703701708" r:id="rId62"/>
        </w:object>
      </w:r>
    </w:p>
    <w:p w14:paraId="1394EA9C" w14:textId="27C5A020" w:rsidR="00BB310D" w:rsidRDefault="00BB310D" w:rsidP="0078100B">
      <w:r>
        <w:object w:dxaOrig="4486" w:dyaOrig="1951" w14:anchorId="79D3290A">
          <v:shape id="_x0000_i1040" type="#_x0000_t75" style="width:469.5pt;height:165.75pt" o:ole="">
            <v:imagedata r:id="rId63" o:title=""/>
          </v:shape>
          <o:OLEObject Type="Embed" ProgID="Visio.Drawing.15" ShapeID="_x0000_i1040" DrawAspect="Content" ObjectID="_1703701709" r:id="rId64"/>
        </w:object>
      </w:r>
    </w:p>
    <w:p w14:paraId="41C90794" w14:textId="77777777" w:rsidR="00BB310D" w:rsidRDefault="00BB310D" w:rsidP="00E5128F">
      <w:r>
        <w:object w:dxaOrig="5672" w:dyaOrig="2881" w14:anchorId="2EA8B53F">
          <v:shape id="_x0000_i1041" type="#_x0000_t75" style="width:464.25pt;height:235.5pt" o:ole="">
            <v:imagedata r:id="rId65" o:title=""/>
          </v:shape>
          <o:OLEObject Type="Embed" ProgID="Visio.Drawing.15" ShapeID="_x0000_i1041" DrawAspect="Content" ObjectID="_1703701710" r:id="rId66"/>
        </w:object>
      </w:r>
    </w:p>
    <w:p w14:paraId="72B2CF09" w14:textId="1AEE7201" w:rsidR="00755ED7" w:rsidRPr="00AB059C" w:rsidRDefault="00BB310D" w:rsidP="00E5128F">
      <w:r>
        <w:object w:dxaOrig="6856" w:dyaOrig="4021" w14:anchorId="6D6CD806">
          <v:shape id="_x0000_i1042" type="#_x0000_t75" style="width:475.5pt;height:279pt" o:ole="">
            <v:imagedata r:id="rId67" o:title=""/>
          </v:shape>
          <o:OLEObject Type="Embed" ProgID="Visio.Drawing.15" ShapeID="_x0000_i1042" DrawAspect="Content" ObjectID="_1703701711" r:id="rId68"/>
        </w:object>
      </w:r>
      <w:r w:rsidR="00C92C64">
        <w:br w:type="page"/>
      </w:r>
    </w:p>
    <w:p w14:paraId="5FAAF3A4" w14:textId="6993E978" w:rsidR="00755ED7" w:rsidRDefault="00755ED7" w:rsidP="00AA3015">
      <w:pPr>
        <w:pStyle w:val="Heading2"/>
      </w:pPr>
      <w:bookmarkStart w:id="11" w:name="_Toc93078384"/>
      <w:r>
        <w:rPr>
          <w:rFonts w:hint="eastAsia"/>
        </w:rPr>
        <w:lastRenderedPageBreak/>
        <w:t>三、</w:t>
      </w:r>
      <w:r w:rsidR="00E5128F">
        <w:rPr>
          <w:rFonts w:hint="eastAsia"/>
        </w:rPr>
        <w:t>浮點數運算器</w:t>
      </w:r>
      <w:r>
        <w:rPr>
          <w:rFonts w:hint="eastAsia"/>
        </w:rPr>
        <w:t>之實作</w:t>
      </w:r>
      <w:bookmarkEnd w:id="11"/>
    </w:p>
    <w:p w14:paraId="3B4C7BD1" w14:textId="344DDCAE" w:rsidR="00A04081" w:rsidRDefault="00B40674" w:rsidP="0067186F">
      <w:r>
        <w:tab/>
      </w:r>
      <w:r>
        <w:rPr>
          <w:rFonts w:hint="eastAsia"/>
        </w:rPr>
        <w:t>本浮點數運算器為</w:t>
      </w:r>
      <w:r>
        <w:t>Pure Combinatorial Circuit</w:t>
      </w:r>
      <w:r>
        <w:rPr>
          <w:rFonts w:hint="eastAsia"/>
        </w:rPr>
        <w:t>，沒有任何一個</w:t>
      </w:r>
      <w:r>
        <w:t>Flip Flop</w:t>
      </w:r>
      <w:r>
        <w:rPr>
          <w:rFonts w:hint="eastAsia"/>
        </w:rPr>
        <w:t>，也沒有任何一個</w:t>
      </w:r>
      <w:r>
        <w:rPr>
          <w:rFonts w:hint="eastAsia"/>
        </w:rPr>
        <w:t>L</w:t>
      </w:r>
      <w:r>
        <w:t>atch</w:t>
      </w:r>
      <w:r>
        <w:rPr>
          <w:rFonts w:hint="eastAsia"/>
        </w:rPr>
        <w:t>，完全為了效率而生，也是完全不在乎晶片面積的設計方式。並且，</w:t>
      </w:r>
      <w:r w:rsidR="0067186F">
        <w:rPr>
          <w:rFonts w:hint="eastAsia"/>
        </w:rPr>
        <w:t>本浮點數運算器</w:t>
      </w:r>
      <w:proofErr w:type="gramStart"/>
      <w:r w:rsidR="0067186F">
        <w:rPr>
          <w:rFonts w:hint="eastAsia"/>
        </w:rPr>
        <w:t>採</w:t>
      </w:r>
      <w:proofErr w:type="gramEnd"/>
      <w:r w:rsidR="0067186F">
        <w:t>IEEE</w:t>
      </w:r>
      <w:r w:rsidR="00A04081">
        <w:t>-</w:t>
      </w:r>
      <w:r w:rsidR="0067186F">
        <w:t>75</w:t>
      </w:r>
      <w:r w:rsidR="00A04081">
        <w:t>4</w:t>
      </w:r>
      <w:r w:rsidR="0067186F">
        <w:rPr>
          <w:rFonts w:hint="eastAsia"/>
        </w:rPr>
        <w:t>規範設計而成</w:t>
      </w:r>
      <w:r w:rsidR="00A04081">
        <w:rPr>
          <w:rFonts w:hint="eastAsia"/>
        </w:rPr>
        <w:t>，下圖為浮點數的表達方式。</w:t>
      </w:r>
    </w:p>
    <w:p w14:paraId="2BDCFE69" w14:textId="63618581" w:rsidR="00A04081" w:rsidRDefault="00A04081" w:rsidP="0067186F">
      <w:r>
        <w:rPr>
          <w:noProof/>
        </w:rPr>
        <w:drawing>
          <wp:inline distT="0" distB="0" distL="0" distR="0" wp14:anchorId="13BCD961" wp14:editId="739CD9EE">
            <wp:extent cx="5915025" cy="905361"/>
            <wp:effectExtent l="0" t="0" r="0" b="9525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6485" cy="922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4520D3B7" w:rsidR="00A04081" w:rsidRDefault="00A04081" w:rsidP="0067186F">
      <w:r>
        <w:tab/>
      </w:r>
      <w:r>
        <w:rPr>
          <w:rFonts w:hint="eastAsia"/>
        </w:rPr>
        <w:t>下圖為範例。</w:t>
      </w:r>
    </w:p>
    <w:p w14:paraId="1766DE90" w14:textId="551E435F" w:rsidR="00A04081" w:rsidRDefault="00A04081" w:rsidP="0067186F">
      <w:r>
        <w:rPr>
          <w:noProof/>
        </w:rPr>
        <w:drawing>
          <wp:inline distT="0" distB="0" distL="0" distR="0" wp14:anchorId="684A75F2" wp14:editId="41F0FCC7">
            <wp:extent cx="6076950" cy="772494"/>
            <wp:effectExtent l="0" t="0" r="0" b="889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191" cy="7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029DC499" w:rsidR="00F63C81" w:rsidRPr="00F63C81" w:rsidRDefault="00A04081" w:rsidP="0067186F">
      <w:r>
        <w:tab/>
      </w:r>
      <w:r>
        <w:rPr>
          <w:rFonts w:hint="eastAsia"/>
        </w:rPr>
        <w:t>上圖中，</w:t>
      </w:r>
      <w:r w:rsidR="00F63C81">
        <w:t>Exponent</w:t>
      </w:r>
      <w:r w:rsidR="00F63C81">
        <w:rPr>
          <w:rFonts w:hint="eastAsia"/>
        </w:rPr>
        <w:t>部分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w:r w:rsidR="00F63C81">
        <w:t>Fraction</w:t>
      </w:r>
      <w:r w:rsidR="00F63C81">
        <w:rPr>
          <w:rFonts w:hint="eastAsia"/>
        </w:rPr>
        <w:t>部分為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e>
          <m:sup>
            <m: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w:rPr>
            <w:rFonts w:ascii="Cambria Math" w:hAnsi="Cambria Math"/>
          </w:rPr>
          <m:t xml:space="preserve"> </m:t>
        </m:r>
      </m:oMath>
      <w:r w:rsidR="00F63C81">
        <w:rPr>
          <w:rFonts w:hint="eastAsia"/>
        </w:rPr>
        <w:t>，由此規律，我們可以找出</w:t>
      </w:r>
      <w:proofErr w:type="gramStart"/>
      <w:r w:rsidR="00F63C81">
        <w:rPr>
          <w:rFonts w:hint="eastAsia"/>
        </w:rPr>
        <w:t>浮點數轉整數</w:t>
      </w:r>
      <w:proofErr w:type="gramEnd"/>
      <w:r w:rsidR="00F63C81">
        <w:rPr>
          <w:rFonts w:hint="eastAsia"/>
        </w:rPr>
        <w:t>的方法。</w:t>
      </w:r>
    </w:p>
    <w:p w14:paraId="050B6EA1" w14:textId="0669A824" w:rsidR="00A04081" w:rsidRDefault="00A04081" w:rsidP="00A04081">
      <w:pPr>
        <w:ind w:firstLine="720"/>
      </w:pPr>
      <w:r>
        <w:rPr>
          <w:rFonts w:hint="eastAsia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03169372" w:rsidR="00A04081" w:rsidRDefault="00A04081" w:rsidP="0067186F">
      <w:r>
        <w:tab/>
      </w:r>
      <w:r>
        <w:rPr>
          <w:rFonts w:hint="eastAsia"/>
        </w:rPr>
        <w:t>有</w:t>
      </w:r>
      <w:proofErr w:type="gramStart"/>
      <w:r>
        <w:rPr>
          <w:rFonts w:hint="eastAsia"/>
        </w:rPr>
        <w:t>鑑</w:t>
      </w:r>
      <w:proofErr w:type="gramEnd"/>
      <w:r>
        <w:rPr>
          <w:rFonts w:hint="eastAsia"/>
        </w:rPr>
        <w:t>於</w:t>
      </w:r>
      <w:r>
        <w:rPr>
          <w:rFonts w:hint="eastAsia"/>
        </w:rPr>
        <w:t>I</w:t>
      </w:r>
      <w:r>
        <w:t>EEE-754</w:t>
      </w:r>
      <w:r>
        <w:rPr>
          <w:rFonts w:hint="eastAsia"/>
        </w:rPr>
        <w:t>的特性，執行浮點數比大小時，可直接利用帶正負號整數之比較器，這是因為浮點數的比較順序為</w:t>
      </w:r>
    </w:p>
    <w:p w14:paraId="14232A59" w14:textId="5A81A837" w:rsidR="00A04081" w:rsidRDefault="00A04081" w:rsidP="0067186F">
      <w:r>
        <w:tab/>
      </w:r>
      <w:r>
        <w:rPr>
          <w:rFonts w:hint="eastAsia"/>
        </w:rPr>
        <w:t>一、正負號</w:t>
      </w:r>
    </w:p>
    <w:p w14:paraId="3B1F3A58" w14:textId="79FFB63F" w:rsidR="00A04081" w:rsidRDefault="00A04081" w:rsidP="0067186F">
      <w:r>
        <w:tab/>
      </w:r>
      <w:r>
        <w:rPr>
          <w:rFonts w:hint="eastAsia"/>
        </w:rPr>
        <w:t>二、</w:t>
      </w:r>
      <w:r>
        <w:t>Exponent</w:t>
      </w:r>
      <w:r>
        <w:rPr>
          <w:rFonts w:hint="eastAsia"/>
        </w:rPr>
        <w:t>，也就是指數部分</w:t>
      </w:r>
    </w:p>
    <w:p w14:paraId="61FF918F" w14:textId="486F13E9" w:rsidR="00A04081" w:rsidRDefault="00A04081" w:rsidP="0067186F">
      <w:r>
        <w:tab/>
      </w:r>
      <w:r>
        <w:rPr>
          <w:rFonts w:hint="eastAsia"/>
        </w:rPr>
        <w:t>三、</w:t>
      </w:r>
      <w:r>
        <w:rPr>
          <w:rFonts w:hint="eastAsia"/>
        </w:rPr>
        <w:t>F</w:t>
      </w:r>
      <w:r>
        <w:t>raction, Mantissa</w:t>
      </w:r>
      <w:r>
        <w:rPr>
          <w:rFonts w:hint="eastAsia"/>
        </w:rPr>
        <w:t>，也就是小數部分</w:t>
      </w:r>
    </w:p>
    <w:p w14:paraId="6C6FBC0F" w14:textId="77777777" w:rsidR="00F63C81" w:rsidRDefault="00F63C81" w:rsidP="0067186F">
      <w:r>
        <w:tab/>
      </w:r>
      <w:r>
        <w:rPr>
          <w:rFonts w:hint="eastAsia"/>
        </w:rPr>
        <w:t>因此，無須額外設計電路，僅需要將浮點數視為帶正負號整數，即可進行比較。</w:t>
      </w:r>
    </w:p>
    <w:p w14:paraId="7B2F0256" w14:textId="79E14A07" w:rsidR="0067186F" w:rsidRPr="0067186F" w:rsidRDefault="00F63C81" w:rsidP="0067186F">
      <w:r>
        <w:rPr>
          <w:noProof/>
        </w:rPr>
        <w:drawing>
          <wp:inline distT="0" distB="0" distL="0" distR="0" wp14:anchorId="52E1E0E2" wp14:editId="210A3182">
            <wp:extent cx="6013036" cy="361950"/>
            <wp:effectExtent l="0" t="0" r="698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6035903" cy="363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>
        <w:br w:type="page"/>
      </w:r>
    </w:p>
    <w:p w14:paraId="6D5EA2B0" w14:textId="6040AFD5" w:rsidR="00F60A17" w:rsidRDefault="0067186F" w:rsidP="0067186F">
      <w:pPr>
        <w:pStyle w:val="Heading3"/>
      </w:pPr>
      <w:bookmarkStart w:id="12" w:name="_Toc93078385"/>
      <w:r>
        <w:rPr>
          <w:rFonts w:hint="eastAsia"/>
        </w:rPr>
        <w:lastRenderedPageBreak/>
        <w:t>一、加法器</w:t>
      </w:r>
      <w:bookmarkEnd w:id="12"/>
    </w:p>
    <w:p w14:paraId="2CA669C1" w14:textId="7F1173EF" w:rsidR="00423EAE" w:rsidRPr="00423EAE" w:rsidRDefault="00947A40" w:rsidP="00423EAE">
      <w:r>
        <w:object w:dxaOrig="4591" w:dyaOrig="4982" w14:anchorId="50C9FD3E">
          <v:shape id="_x0000_i1043" type="#_x0000_t75" style="width:468pt;height:507.75pt" o:ole="">
            <v:imagedata r:id="rId72" o:title=""/>
          </v:shape>
          <o:OLEObject Type="Embed" ProgID="Visio.Drawing.15" ShapeID="_x0000_i1043" DrawAspect="Content" ObjectID="_1703701712" r:id="rId73"/>
        </w:object>
      </w:r>
    </w:p>
    <w:p w14:paraId="2C1D1063" w14:textId="77777777" w:rsidR="00947A40" w:rsidRDefault="00F60A17">
      <w:r>
        <w:br w:type="page"/>
      </w:r>
      <w:r w:rsidR="00947A40">
        <w:object w:dxaOrig="2792" w:dyaOrig="1187" w14:anchorId="2AAE8E8B">
          <v:shape id="_x0000_i1044" type="#_x0000_t75" style="width:466.5pt;height:198pt" o:ole="">
            <v:imagedata r:id="rId74" o:title=""/>
          </v:shape>
          <o:OLEObject Type="Embed" ProgID="Visio.Drawing.15" ShapeID="_x0000_i1044" DrawAspect="Content" ObjectID="_1703701713" r:id="rId75"/>
        </w:object>
      </w:r>
    </w:p>
    <w:p w14:paraId="3C6350D7" w14:textId="77777777" w:rsidR="00947A40" w:rsidRDefault="00947A40">
      <w:r>
        <w:object w:dxaOrig="3931" w:dyaOrig="1231" w14:anchorId="5F956786">
          <v:shape id="_x0000_i1045" type="#_x0000_t75" style="width:454.5pt;height:142.5pt" o:ole="">
            <v:imagedata r:id="rId76" o:title=""/>
          </v:shape>
          <o:OLEObject Type="Embed" ProgID="Visio.Drawing.15" ShapeID="_x0000_i1045" DrawAspect="Content" ObjectID="_1703701714" r:id="rId77"/>
        </w:object>
      </w:r>
    </w:p>
    <w:p w14:paraId="2640A10B" w14:textId="77777777" w:rsidR="00B40674" w:rsidRDefault="00947A40">
      <w:r>
        <w:object w:dxaOrig="1637" w:dyaOrig="467" w14:anchorId="7AFC415A">
          <v:shape id="_x0000_i1046" type="#_x0000_t75" style="width:495.75pt;height:141pt" o:ole="">
            <v:imagedata r:id="rId78" o:title=""/>
          </v:shape>
          <o:OLEObject Type="Embed" ProgID="Visio.Drawing.15" ShapeID="_x0000_i1046" DrawAspect="Content" ObjectID="_1703701715" r:id="rId79"/>
        </w:object>
      </w:r>
    </w:p>
    <w:p w14:paraId="716E375F" w14:textId="77777777" w:rsidR="00B40674" w:rsidRDefault="00B40674">
      <w:r>
        <w:br w:type="page"/>
      </w:r>
    </w:p>
    <w:p w14:paraId="388D57CD" w14:textId="77777777" w:rsidR="00B40674" w:rsidRDefault="00B40674">
      <w:r>
        <w:object w:dxaOrig="5536" w:dyaOrig="2371" w14:anchorId="7478490D">
          <v:shape id="_x0000_i1047" type="#_x0000_t75" style="width:467.25pt;height:200.25pt" o:ole="">
            <v:imagedata r:id="rId80" o:title=""/>
          </v:shape>
          <o:OLEObject Type="Embed" ProgID="Visio.Drawing.15" ShapeID="_x0000_i1047" DrawAspect="Content" ObjectID="_1703701716" r:id="rId81"/>
        </w:object>
      </w:r>
    </w:p>
    <w:p w14:paraId="2009D8DA" w14:textId="58D474DB" w:rsidR="00947A40" w:rsidRDefault="00B40674">
      <w:r>
        <w:object w:dxaOrig="2957" w:dyaOrig="931" w14:anchorId="75A45370">
          <v:shape id="_x0000_i1048" type="#_x0000_t75" style="width:469.5pt;height:147.75pt" o:ole="">
            <v:imagedata r:id="rId82" o:title=""/>
          </v:shape>
          <o:OLEObject Type="Embed" ProgID="Visio.Drawing.15" ShapeID="_x0000_i1048" DrawAspect="Content" ObjectID="_1703701717" r:id="rId83"/>
        </w:object>
      </w:r>
      <w:r w:rsidR="00947A40">
        <w:br w:type="page"/>
      </w:r>
    </w:p>
    <w:p w14:paraId="2DAF3EC6" w14:textId="77777777" w:rsidR="0067186F" w:rsidRPr="00F60A17" w:rsidRDefault="0067186F" w:rsidP="00F60A17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</w:p>
    <w:p w14:paraId="1C82ACE8" w14:textId="3B753FF4" w:rsidR="00F60A17" w:rsidRDefault="0067186F" w:rsidP="0067186F">
      <w:pPr>
        <w:pStyle w:val="Heading3"/>
      </w:pPr>
      <w:bookmarkStart w:id="13" w:name="_Toc93078386"/>
      <w:r>
        <w:rPr>
          <w:rFonts w:hint="eastAsia"/>
        </w:rPr>
        <w:t>二、乘法器</w:t>
      </w:r>
      <w:bookmarkEnd w:id="13"/>
    </w:p>
    <w:p w14:paraId="1C234EAE" w14:textId="28B48505" w:rsidR="006773B4" w:rsidRDefault="00E40F49" w:rsidP="006773B4">
      <w:r>
        <w:object w:dxaOrig="5716" w:dyaOrig="3031" w14:anchorId="29DC8C48">
          <v:shape id="_x0000_i1049" type="#_x0000_t75" style="width:447pt;height:297.75pt" o:ole="">
            <v:imagedata r:id="rId84" o:title=""/>
          </v:shape>
          <o:OLEObject Type="Embed" ProgID="Visio.Drawing.15" ShapeID="_x0000_i1049" DrawAspect="Content" ObjectID="_1703701718" r:id="rId85"/>
        </w:object>
      </w:r>
    </w:p>
    <w:p w14:paraId="273FCDBF" w14:textId="305FD1DB" w:rsidR="00E40F49" w:rsidRDefault="00E40F49" w:rsidP="006773B4">
      <w:r>
        <w:object w:dxaOrig="3106" w:dyaOrig="931" w14:anchorId="284A8A39">
          <v:shape id="_x0000_i1050" type="#_x0000_t75" style="width:456pt;height:136.5pt" o:ole="">
            <v:imagedata r:id="rId86" o:title=""/>
          </v:shape>
          <o:OLEObject Type="Embed" ProgID="Visio.Drawing.15" ShapeID="_x0000_i1050" DrawAspect="Content" ObjectID="_1703701719" r:id="rId87"/>
        </w:object>
      </w:r>
    </w:p>
    <w:p w14:paraId="3C2C5DC4" w14:textId="0D1602B8" w:rsidR="00E40F49" w:rsidRDefault="00E40F49" w:rsidP="006773B4">
      <w:r>
        <w:br w:type="page"/>
      </w:r>
    </w:p>
    <w:p w14:paraId="078807DE" w14:textId="794CFF86" w:rsidR="00F63C81" w:rsidRPr="00E40F49" w:rsidRDefault="00E40F49" w:rsidP="006773B4">
      <w:r>
        <w:object w:dxaOrig="3496" w:dyaOrig="931" w14:anchorId="5213229E">
          <v:shape id="_x0000_i1051" type="#_x0000_t75" style="width:436.5pt;height:116.25pt" o:ole="">
            <v:imagedata r:id="rId88" o:title=""/>
          </v:shape>
          <o:OLEObject Type="Embed" ProgID="Visio.Drawing.15" ShapeID="_x0000_i1051" DrawAspect="Content" ObjectID="_1703701720" r:id="rId89"/>
        </w:object>
      </w:r>
    </w:p>
    <w:p w14:paraId="44D3E34D" w14:textId="37295FDB" w:rsidR="00F63C81" w:rsidRDefault="00E40F49" w:rsidP="00F63C81">
      <w:r>
        <w:object w:dxaOrig="3361" w:dyaOrig="931" w14:anchorId="40DD68F1">
          <v:shape id="_x0000_i1052" type="#_x0000_t75" style="width:468.75pt;height:129.75pt" o:ole="">
            <v:imagedata r:id="rId90" o:title=""/>
          </v:shape>
          <o:OLEObject Type="Embed" ProgID="Visio.Drawing.15" ShapeID="_x0000_i1052" DrawAspect="Content" ObjectID="_1703701721" r:id="rId91"/>
        </w:object>
      </w:r>
    </w:p>
    <w:p w14:paraId="494F149F" w14:textId="7C1C749B" w:rsidR="00E40F49" w:rsidRPr="00F63C81" w:rsidRDefault="00E40F49" w:rsidP="00F63C81">
      <w:r>
        <w:object w:dxaOrig="3451" w:dyaOrig="1036" w14:anchorId="669948CE">
          <v:shape id="_x0000_i1053" type="#_x0000_t75" style="width:477.75pt;height:143.25pt" o:ole="">
            <v:imagedata r:id="rId92" o:title=""/>
          </v:shape>
          <o:OLEObject Type="Embed" ProgID="Visio.Drawing.15" ShapeID="_x0000_i1053" DrawAspect="Content" ObjectID="_1703701722" r:id="rId93"/>
        </w:object>
      </w:r>
    </w:p>
    <w:p w14:paraId="76DD841C" w14:textId="2B222A32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EC29112" w14:textId="4D3437C4" w:rsidR="009D4B3C" w:rsidRDefault="009D4B3C" w:rsidP="00AA3015">
      <w:pPr>
        <w:pStyle w:val="Heading1"/>
      </w:pPr>
      <w:bookmarkStart w:id="14" w:name="_Toc93078389"/>
      <w:r>
        <w:rPr>
          <w:rFonts w:hint="eastAsia"/>
        </w:rPr>
        <w:lastRenderedPageBreak/>
        <w:t>四、實驗結果</w:t>
      </w:r>
      <w:bookmarkEnd w:id="14"/>
    </w:p>
    <w:p w14:paraId="674C383C" w14:textId="09C4E119" w:rsidR="00F60A17" w:rsidRDefault="00F60A17" w:rsidP="00BA6D50">
      <w:pPr>
        <w:pStyle w:val="Heading3"/>
      </w:pPr>
      <w:r>
        <w:rPr>
          <w:rFonts w:hint="eastAsia"/>
        </w:rPr>
        <w:t>一、光線對神經網路的敏感性</w:t>
      </w:r>
    </w:p>
    <w:p w14:paraId="60FC44E9" w14:textId="652BE985" w:rsidR="00BA6D50" w:rsidRDefault="00BA6D50" w:rsidP="00F60A17">
      <w:r>
        <w:tab/>
      </w:r>
      <w:r>
        <w:rPr>
          <w:rFonts w:hint="eastAsia"/>
        </w:rPr>
        <w:t>根據實驗，我們知道光線能夠大幅影響神經網路的輸出，如果鏡頭背光，那麼神經網路會十分不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；如果環境光源是帶有顏色的光線，那也會對神經網路造成影響；如果是多點光源，也會對神經網路造成影響。</w:t>
      </w:r>
    </w:p>
    <w:p w14:paraId="60AA6DAE" w14:textId="1CC47560" w:rsidR="00BA6D50" w:rsidRDefault="00BA6D50" w:rsidP="00F60A17">
      <w:r>
        <w:tab/>
      </w:r>
      <w:r>
        <w:rPr>
          <w:rFonts w:hint="eastAsia"/>
        </w:rPr>
        <w:t>造成上述現象的原因有下面三點。</w:t>
      </w:r>
    </w:p>
    <w:p w14:paraId="1D66BE85" w14:textId="5AE6338A" w:rsidR="00BA6D50" w:rsidRDefault="00BA6D50" w:rsidP="00F60A17">
      <w:r>
        <w:tab/>
      </w:r>
      <w:r>
        <w:rPr>
          <w:rFonts w:hint="eastAsia"/>
        </w:rPr>
        <w:t>一、資料集的光源都是單點光源</w:t>
      </w:r>
    </w:p>
    <w:p w14:paraId="3D8D8040" w14:textId="7DC11B2A" w:rsidR="00BA6D50" w:rsidRDefault="00BA6D50" w:rsidP="00F60A17">
      <w:r>
        <w:tab/>
      </w:r>
      <w:r>
        <w:rPr>
          <w:rFonts w:hint="eastAsia"/>
        </w:rPr>
        <w:t>二、資料集的光源都是無色光源</w:t>
      </w:r>
    </w:p>
    <w:p w14:paraId="37F1F5EC" w14:textId="46D572B3" w:rsidR="00BA6D50" w:rsidRDefault="00BA6D50" w:rsidP="00F60A17">
      <w:r>
        <w:tab/>
      </w:r>
      <w:r>
        <w:rPr>
          <w:rFonts w:hint="eastAsia"/>
        </w:rPr>
        <w:t>三、鏡頭的輸入與模型的訓練資料有差異</w:t>
      </w:r>
    </w:p>
    <w:p w14:paraId="4100799A" w14:textId="6B6AE364" w:rsidR="00F60A17" w:rsidRDefault="00F60A17" w:rsidP="00BA6D50">
      <w:pPr>
        <w:pStyle w:val="Heading3"/>
      </w:pPr>
      <w:r>
        <w:rPr>
          <w:rFonts w:hint="eastAsia"/>
        </w:rPr>
        <w:t>二、背景對神經網路的敏感性</w:t>
      </w:r>
    </w:p>
    <w:p w14:paraId="7EA251A9" w14:textId="74BED05F" w:rsidR="00BA6D50" w:rsidRPr="00BA6D50" w:rsidRDefault="00BA6D50" w:rsidP="00BA6D50">
      <w:r>
        <w:tab/>
      </w:r>
      <w:r>
        <w:rPr>
          <w:rFonts w:hint="eastAsia"/>
        </w:rPr>
        <w:t>根據實驗，我們發現白底與黑底的背景對神經網路輸出影響力不大，這是因為</w:t>
      </w:r>
      <w:r w:rsidR="0035664C">
        <w:rPr>
          <w:rFonts w:hint="eastAsia"/>
        </w:rPr>
        <w:t>神經網路的</w:t>
      </w:r>
      <w:proofErr w:type="gramStart"/>
      <w:r w:rsidR="0035664C">
        <w:rPr>
          <w:rFonts w:hint="eastAsia"/>
        </w:rPr>
        <w:t>的</w:t>
      </w:r>
      <w:proofErr w:type="gramEnd"/>
      <w:r w:rsidR="0035664C">
        <w:rPr>
          <w:rFonts w:hint="eastAsia"/>
        </w:rPr>
        <w:t>訓練資料集有經過資料擴充；但是，我們發現具有斑點或是條紋的背景，會對神經網路造成影響，這是因為資料集沒有受過這些背景的訓練。</w:t>
      </w:r>
    </w:p>
    <w:p w14:paraId="3455CA8F" w14:textId="65B63F6B" w:rsidR="00BA6D50" w:rsidRDefault="00BA6D50" w:rsidP="00BA6D50">
      <w:pPr>
        <w:pStyle w:val="Heading3"/>
      </w:pPr>
      <w:r>
        <w:rPr>
          <w:rFonts w:hint="eastAsia"/>
        </w:rPr>
        <w:t>三、其他因素對神經網路的敏感性</w:t>
      </w:r>
    </w:p>
    <w:p w14:paraId="53851A7B" w14:textId="4266EF55" w:rsidR="00BA6D50" w:rsidRDefault="00BA6D50" w:rsidP="0035664C">
      <w:pPr>
        <w:ind w:firstLine="720"/>
      </w:pPr>
      <w:r>
        <w:rPr>
          <w:rFonts w:hint="eastAsia"/>
        </w:rPr>
        <w:t>一、左手右手</w:t>
      </w:r>
    </w:p>
    <w:p w14:paraId="3819FD05" w14:textId="60DED4F1" w:rsidR="0035664C" w:rsidRDefault="0035664C" w:rsidP="00BA6D50">
      <w:r>
        <w:tab/>
      </w:r>
      <w:r>
        <w:rPr>
          <w:rFonts w:hint="eastAsia"/>
        </w:rPr>
        <w:t>由於所有的訓練資料都是右手，因此，使用左手來猜拳會造成失</w:t>
      </w:r>
      <w:proofErr w:type="gramStart"/>
      <w:r>
        <w:rPr>
          <w:rFonts w:hint="eastAsia"/>
        </w:rPr>
        <w:t>準</w:t>
      </w:r>
      <w:proofErr w:type="gramEnd"/>
      <w:r>
        <w:rPr>
          <w:rFonts w:hint="eastAsia"/>
        </w:rPr>
        <w:t>；雖然左右手形狀類似，但是有拇指的差異。因此，左手的準確率較右手為遜色。</w:t>
      </w:r>
    </w:p>
    <w:p w14:paraId="3C408396" w14:textId="5F9C0953" w:rsidR="00BA6D50" w:rsidRDefault="00BA6D50" w:rsidP="00BA6D50">
      <w:r>
        <w:tab/>
      </w:r>
      <w:r>
        <w:rPr>
          <w:rFonts w:hint="eastAsia"/>
        </w:rPr>
        <w:t>二、外套</w:t>
      </w:r>
    </w:p>
    <w:p w14:paraId="001EA4F3" w14:textId="430AB6F5" w:rsidR="0035664C" w:rsidRDefault="0035664C" w:rsidP="00BA6D50">
      <w:r>
        <w:tab/>
      </w:r>
      <w:r>
        <w:rPr>
          <w:rFonts w:hint="eastAsia"/>
        </w:rPr>
        <w:t>本次期末專題位於冬季，而人們習慣在冬季穿著外套，而穿著外套時，神經網路會受到額外的干擾。我們的硬體背景是黑色，若使用者穿著黑色外套，則神經網路只能辨別非黑色的手掌，無法取得手臂資訊。因此，穿著外套會對神經網路造成影響。</w:t>
      </w:r>
    </w:p>
    <w:p w14:paraId="2ECCAE89" w14:textId="0D19AA6D" w:rsidR="00BA6D50" w:rsidRDefault="00BA6D50" w:rsidP="00BA6D50">
      <w:r>
        <w:tab/>
      </w:r>
      <w:r>
        <w:rPr>
          <w:rFonts w:hint="eastAsia"/>
        </w:rPr>
        <w:t>三、手環</w:t>
      </w:r>
    </w:p>
    <w:p w14:paraId="2CABCDC6" w14:textId="3CB18BBE" w:rsidR="0035664C" w:rsidRDefault="0035664C" w:rsidP="00BA6D50">
      <w:r>
        <w:tab/>
      </w:r>
      <w:r>
        <w:rPr>
          <w:rFonts w:hint="eastAsia"/>
        </w:rPr>
        <w:t>不少人有</w:t>
      </w:r>
      <w:proofErr w:type="gramStart"/>
      <w:r>
        <w:rPr>
          <w:rFonts w:hint="eastAsia"/>
        </w:rPr>
        <w:t>配戴手環</w:t>
      </w:r>
      <w:proofErr w:type="gramEnd"/>
      <w:r>
        <w:rPr>
          <w:rFonts w:hint="eastAsia"/>
        </w:rPr>
        <w:t>的習慣，而</w:t>
      </w:r>
      <w:proofErr w:type="gramStart"/>
      <w:r>
        <w:rPr>
          <w:rFonts w:hint="eastAsia"/>
        </w:rPr>
        <w:t>配戴手</w:t>
      </w:r>
      <w:proofErr w:type="gramEnd"/>
      <w:r>
        <w:rPr>
          <w:rFonts w:hint="eastAsia"/>
        </w:rPr>
        <w:t>環容易造成額外的干擾。神經網路在訓練時，不會預期手上會有一圈東西。因此，</w:t>
      </w:r>
      <w:proofErr w:type="gramStart"/>
      <w:r>
        <w:rPr>
          <w:rFonts w:hint="eastAsia"/>
        </w:rPr>
        <w:t>手環對神經</w:t>
      </w:r>
      <w:proofErr w:type="gramEnd"/>
      <w:r>
        <w:rPr>
          <w:rFonts w:hint="eastAsia"/>
        </w:rPr>
        <w:t>網路也是額外的干擾。</w:t>
      </w:r>
    </w:p>
    <w:p w14:paraId="4A07727F" w14:textId="024ACA39" w:rsidR="00BA6D50" w:rsidRDefault="00BA6D50" w:rsidP="00BA6D50">
      <w:r>
        <w:tab/>
      </w:r>
      <w:r>
        <w:rPr>
          <w:rFonts w:hint="eastAsia"/>
        </w:rPr>
        <w:t>四、膚色</w:t>
      </w:r>
    </w:p>
    <w:p w14:paraId="0A3CAA27" w14:textId="71C1D059" w:rsidR="0035664C" w:rsidRDefault="0035664C" w:rsidP="00BA6D50">
      <w:r>
        <w:tab/>
      </w:r>
      <w:r>
        <w:rPr>
          <w:rFonts w:hint="eastAsia"/>
        </w:rPr>
        <w:t>值得注意的是，膚色其實對神經網路的影響不大。這是因為神經網路有經過資料擴充，資料擴充後，不論是什麼顏色的膚色，都有少量樣本，因此神經網路可以成功辨認。</w:t>
      </w:r>
    </w:p>
    <w:p w14:paraId="7621E999" w14:textId="3362CF4F" w:rsidR="00BA6D50" w:rsidRDefault="00BA6D50" w:rsidP="00BA6D50">
      <w:r>
        <w:tab/>
      </w:r>
      <w:r>
        <w:rPr>
          <w:rFonts w:hint="eastAsia"/>
        </w:rPr>
        <w:t>五、指甲油</w:t>
      </w:r>
    </w:p>
    <w:p w14:paraId="70B7CF9B" w14:textId="2C7E5677" w:rsidR="0035664C" w:rsidRPr="00BA6D50" w:rsidRDefault="0035664C" w:rsidP="00BA6D50">
      <w:r>
        <w:tab/>
      </w:r>
      <w:r>
        <w:rPr>
          <w:rFonts w:hint="eastAsia"/>
        </w:rPr>
        <w:t>指甲油對神經網路的影響力相當大，尤其是顏色鮮豔的。這是因為神經網路不期待指尖上會有額外的色塊，</w:t>
      </w:r>
      <w:r w:rsidR="00423EAE">
        <w:rPr>
          <w:rFonts w:hint="eastAsia"/>
        </w:rPr>
        <w:t>進而造成模型失真。</w:t>
      </w:r>
    </w:p>
    <w:p w14:paraId="63A6666A" w14:textId="01B3C99A" w:rsidR="009D4B3C" w:rsidRPr="009D4B3C" w:rsidRDefault="009D4B3C" w:rsidP="009D4B3C">
      <w:r>
        <w:br w:type="page"/>
      </w:r>
    </w:p>
    <w:p w14:paraId="2ACDCBE2" w14:textId="052D1EA6" w:rsidR="009D4B3C" w:rsidRDefault="009D4B3C" w:rsidP="00AA3015">
      <w:pPr>
        <w:pStyle w:val="Heading1"/>
      </w:pPr>
      <w:bookmarkStart w:id="15" w:name="_Toc93078390"/>
      <w:r>
        <w:rPr>
          <w:rFonts w:hint="eastAsia"/>
        </w:rPr>
        <w:lastRenderedPageBreak/>
        <w:t>五、討論</w:t>
      </w:r>
      <w:bookmarkEnd w:id="15"/>
    </w:p>
    <w:p w14:paraId="2EFD7536" w14:textId="19966479" w:rsidR="00C92C64" w:rsidRDefault="00C92C64" w:rsidP="00AA3015">
      <w:pPr>
        <w:pStyle w:val="Heading2"/>
      </w:pPr>
      <w:bookmarkStart w:id="16" w:name="_Toc93078391"/>
      <w:r>
        <w:rPr>
          <w:rFonts w:hint="eastAsia"/>
        </w:rPr>
        <w:t>一、</w:t>
      </w:r>
      <w:r>
        <w:t>LUT</w:t>
      </w:r>
      <w:r>
        <w:rPr>
          <w:rFonts w:hint="eastAsia"/>
        </w:rPr>
        <w:t>過小</w:t>
      </w:r>
      <w:bookmarkEnd w:id="16"/>
    </w:p>
    <w:p w14:paraId="277DC45A" w14:textId="6903463E" w:rsidR="00983029" w:rsidRDefault="00983029" w:rsidP="00983029">
      <w:r>
        <w:tab/>
      </w:r>
      <w:r>
        <w:rPr>
          <w:rFonts w:hint="eastAsia"/>
        </w:rPr>
        <w:t>不幸的，由於</w:t>
      </w:r>
      <w:r>
        <w:rPr>
          <w:rFonts w:hint="eastAsia"/>
        </w:rPr>
        <w:t>L</w:t>
      </w:r>
      <w:r>
        <w:t>UT</w:t>
      </w:r>
      <w:r>
        <w:rPr>
          <w:rFonts w:hint="eastAsia"/>
        </w:rPr>
        <w:t>過小，我們無法大量複製浮點數運算單元。原先預計要以浮點運算單元為最小顆粒的</w:t>
      </w:r>
      <w:r>
        <w:t>Pipeline</w:t>
      </w:r>
      <w:r>
        <w:rPr>
          <w:rFonts w:hint="eastAsia"/>
        </w:rPr>
        <w:t>無法實際燒錄，如果以符點運算單元為</w:t>
      </w:r>
      <w:r>
        <w:t>Pipeline</w:t>
      </w:r>
      <w:r>
        <w:rPr>
          <w:rFonts w:hint="eastAsia"/>
        </w:rPr>
        <w:t>最小顆粒，會使得晶片面積過大，進而使得</w:t>
      </w:r>
      <w:r>
        <w:t>LUT</w:t>
      </w:r>
      <w:proofErr w:type="gramStart"/>
      <w:r>
        <w:rPr>
          <w:rFonts w:hint="eastAsia"/>
        </w:rPr>
        <w:t>被塞爆</w:t>
      </w:r>
      <w:proofErr w:type="gramEnd"/>
      <w:r>
        <w:rPr>
          <w:rFonts w:hint="eastAsia"/>
        </w:rPr>
        <w:t>。</w:t>
      </w:r>
    </w:p>
    <w:p w14:paraId="3DAA9F07" w14:textId="6CB6E86A" w:rsidR="00983029" w:rsidRPr="00983029" w:rsidRDefault="00983029" w:rsidP="00983029">
      <w:pPr>
        <w:rPr>
          <w:rFonts w:hint="eastAsia"/>
        </w:rPr>
      </w:pPr>
      <w:r>
        <w:tab/>
      </w:r>
      <w:r>
        <w:rPr>
          <w:rFonts w:hint="eastAsia"/>
        </w:rPr>
        <w:t>為了處理上述問題，我們選擇讓同一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浮點運算單元重複計算，也就是說，一個</w:t>
      </w:r>
      <w:r>
        <w:t>Convolution Kernel</w:t>
      </w:r>
      <w:r>
        <w:rPr>
          <w:rFonts w:hint="eastAsia"/>
        </w:rPr>
        <w:t>中，只有常數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浮點運算單元，並且計算時間跟輸入資料大小成線性。藉由改變電路結構，並且延長計算時間，我們能夠更有效的運用晶片面積</w:t>
      </w:r>
      <w:r w:rsidR="00BD787E">
        <w:rPr>
          <w:rFonts w:hint="eastAsia"/>
        </w:rPr>
        <w:t>，並使得燒錄進</w:t>
      </w:r>
      <w:r w:rsidR="00BD787E">
        <w:t>FPGA</w:t>
      </w:r>
      <w:r w:rsidR="00BD787E">
        <w:rPr>
          <w:rFonts w:hint="eastAsia"/>
        </w:rPr>
        <w:t>變成可行。</w:t>
      </w:r>
    </w:p>
    <w:p w14:paraId="582F656B" w14:textId="3FFF28EA" w:rsidR="00C92C64" w:rsidRDefault="00C92C64" w:rsidP="00AA3015">
      <w:pPr>
        <w:pStyle w:val="Heading2"/>
      </w:pPr>
      <w:bookmarkStart w:id="17" w:name="_Toc93078392"/>
      <w:r>
        <w:rPr>
          <w:rFonts w:hint="eastAsia"/>
        </w:rPr>
        <w:t>二、</w:t>
      </w:r>
      <w:r>
        <w:t>BRAM</w:t>
      </w:r>
      <w:r>
        <w:rPr>
          <w:rFonts w:hint="eastAsia"/>
        </w:rPr>
        <w:t>過小</w:t>
      </w:r>
      <w:bookmarkEnd w:id="17"/>
    </w:p>
    <w:p w14:paraId="273F65EB" w14:textId="54DDCC96" w:rsidR="00BD787E" w:rsidRDefault="00BD787E" w:rsidP="00BD787E">
      <w:r>
        <w:tab/>
      </w:r>
      <w:r>
        <w:rPr>
          <w:rFonts w:hint="eastAsia"/>
        </w:rPr>
        <w:t>由於鏡頭模組將耗費大量記憶體於儲存鏡頭畫面，</w:t>
      </w:r>
      <w:r>
        <w:rPr>
          <w:rFonts w:hint="eastAsia"/>
        </w:rPr>
        <w:t>V</w:t>
      </w:r>
      <w:r>
        <w:t>GA</w:t>
      </w:r>
      <w:r>
        <w:rPr>
          <w:rFonts w:hint="eastAsia"/>
        </w:rPr>
        <w:t>模組亦將耗費大量記憶體於儲存輸出螢幕畫面，</w:t>
      </w:r>
      <w:r>
        <w:t>BRAM</w:t>
      </w:r>
      <w:r>
        <w:rPr>
          <w:rFonts w:hint="eastAsia"/>
        </w:rPr>
        <w:t>成為一項珍稀資源。然而，在努力壓縮記憶體用量後，硬體資源仍然不敷使用。</w:t>
      </w:r>
    </w:p>
    <w:p w14:paraId="5BFE7892" w14:textId="10D4E0A1" w:rsidR="00BD787E" w:rsidRPr="00BD787E" w:rsidRDefault="00BD787E" w:rsidP="00BD787E">
      <w:pPr>
        <w:rPr>
          <w:rFonts w:hint="eastAsia"/>
        </w:rPr>
      </w:pPr>
      <w:r>
        <w:tab/>
      </w:r>
      <w:r>
        <w:rPr>
          <w:rFonts w:hint="eastAsia"/>
        </w:rPr>
        <w:t>為了增加硬體資源，我們決定使用兩片</w:t>
      </w:r>
      <w:r>
        <w:t>FPGA</w:t>
      </w:r>
      <w:r>
        <w:rPr>
          <w:rFonts w:hint="eastAsia"/>
        </w:rPr>
        <w:t>，藉此取得雙倍的硬體資源，並利用</w:t>
      </w:r>
      <w:r>
        <w:t>Chip 2 Chip</w:t>
      </w:r>
      <w:r>
        <w:rPr>
          <w:rFonts w:hint="eastAsia"/>
        </w:rPr>
        <w:t>的互動功能進行資訊傳遞。</w:t>
      </w:r>
    </w:p>
    <w:p w14:paraId="050C7302" w14:textId="51BA4A71" w:rsidR="00C92C64" w:rsidRDefault="00C92C64" w:rsidP="00AA3015">
      <w:pPr>
        <w:pStyle w:val="Heading2"/>
      </w:pPr>
      <w:bookmarkStart w:id="18" w:name="_Toc93078393"/>
      <w:r>
        <w:rPr>
          <w:rFonts w:hint="eastAsia"/>
        </w:rPr>
        <w:t>三、</w:t>
      </w:r>
      <w:bookmarkEnd w:id="18"/>
      <w:r w:rsidR="00983029">
        <w:rPr>
          <w:rFonts w:hint="eastAsia"/>
        </w:rPr>
        <w:t>合成過慢</w:t>
      </w:r>
    </w:p>
    <w:p w14:paraId="72C6B59A" w14:textId="52E8501C" w:rsidR="00BD787E" w:rsidRDefault="00BD787E" w:rsidP="00BD787E">
      <w:r>
        <w:tab/>
      </w:r>
      <w:r>
        <w:rPr>
          <w:rFonts w:hint="eastAsia"/>
        </w:rPr>
        <w:t>由於神經網路十分複雜，而且浮點運算單元不是簡單的晶片，交由</w:t>
      </w:r>
      <w:proofErr w:type="spellStart"/>
      <w:r>
        <w:t>Vivado</w:t>
      </w:r>
      <w:proofErr w:type="spellEnd"/>
      <w:r>
        <w:rPr>
          <w:rFonts w:hint="eastAsia"/>
        </w:rPr>
        <w:t>合成時相當緩慢，短則數十分鐘，長則數十小時。</w:t>
      </w:r>
      <w:bookmarkStart w:id="19" w:name="_GoBack"/>
      <w:r>
        <w:rPr>
          <w:rFonts w:hint="eastAsia"/>
        </w:rPr>
        <w:t>為了解決該問題，我們在</w:t>
      </w:r>
      <w:r>
        <w:t>Synthesis</w:t>
      </w:r>
      <w:r>
        <w:rPr>
          <w:rFonts w:hint="eastAsia"/>
        </w:rPr>
        <w:t>時採用</w:t>
      </w:r>
      <w:r>
        <w:t>Runtime Optimized</w:t>
      </w:r>
      <w:r>
        <w:rPr>
          <w:rFonts w:hint="eastAsia"/>
        </w:rPr>
        <w:t>選項，並於</w:t>
      </w:r>
      <w:r>
        <w:t>Implementation</w:t>
      </w:r>
      <w:r>
        <w:rPr>
          <w:rFonts w:hint="eastAsia"/>
        </w:rPr>
        <w:t>時採用</w:t>
      </w:r>
      <w:r>
        <w:t>Flow Quick</w:t>
      </w:r>
      <w:r>
        <w:rPr>
          <w:rFonts w:hint="eastAsia"/>
        </w:rPr>
        <w:t>選項。</w:t>
      </w:r>
      <w:bookmarkEnd w:id="19"/>
    </w:p>
    <w:p w14:paraId="3BDD76C0" w14:textId="0AC5C14E" w:rsidR="00BD787E" w:rsidRPr="00BD787E" w:rsidRDefault="00BD787E" w:rsidP="00BD787E">
      <w:pPr>
        <w:rPr>
          <w:rFonts w:hint="eastAsia"/>
        </w:rPr>
      </w:pPr>
      <w:r>
        <w:tab/>
      </w:r>
      <w:r>
        <w:rPr>
          <w:rFonts w:hint="eastAsia"/>
        </w:rPr>
        <w:t>雖然使用最快的演算法必然不會給出最優的結果，但是，本專案並非尋求最佳的解決方案，而是在有限的時間內給出可接受的解答，因此，以晶片面積</w:t>
      </w:r>
      <w:r>
        <w:rPr>
          <w:rFonts w:hint="eastAsia"/>
        </w:rPr>
        <w:t>換取</w:t>
      </w:r>
      <w:r>
        <w:rPr>
          <w:rFonts w:hint="eastAsia"/>
        </w:rPr>
        <w:t>執行時間不失為一種好辦法。</w:t>
      </w:r>
    </w:p>
    <w:p w14:paraId="4F08FED9" w14:textId="161915E9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4A77E2D" w14:textId="4F920247" w:rsidR="009D4B3C" w:rsidRDefault="009D4B3C" w:rsidP="00AA3015">
      <w:pPr>
        <w:pStyle w:val="Heading1"/>
      </w:pPr>
      <w:bookmarkStart w:id="20" w:name="_Toc93078394"/>
      <w:r>
        <w:rPr>
          <w:rFonts w:hint="eastAsia"/>
        </w:rPr>
        <w:lastRenderedPageBreak/>
        <w:t>六、結論</w:t>
      </w:r>
      <w:bookmarkEnd w:id="20"/>
    </w:p>
    <w:p w14:paraId="46FCCB8F" w14:textId="0F7BE8FA" w:rsidR="009D4B3C" w:rsidRPr="009D4B3C" w:rsidRDefault="009D4B3C" w:rsidP="009D4B3C"/>
    <w:p w14:paraId="2ADB5868" w14:textId="77777777" w:rsidR="009D4B3C" w:rsidRPr="009D4B3C" w:rsidRDefault="009D4B3C" w:rsidP="009D4B3C"/>
    <w:p w14:paraId="01036784" w14:textId="77777777" w:rsidR="009D4B3C" w:rsidRPr="009D4B3C" w:rsidRDefault="009D4B3C" w:rsidP="009D4B3C"/>
    <w:sectPr w:rsidR="009D4B3C" w:rsidRPr="009D4B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619AAB" w14:textId="77777777" w:rsidR="001017E6" w:rsidRDefault="001017E6" w:rsidP="009D4B3C">
      <w:pPr>
        <w:spacing w:after="0" w:line="240" w:lineRule="auto"/>
      </w:pPr>
      <w:r>
        <w:separator/>
      </w:r>
    </w:p>
  </w:endnote>
  <w:endnote w:type="continuationSeparator" w:id="0">
    <w:p w14:paraId="1E5BAF35" w14:textId="77777777" w:rsidR="001017E6" w:rsidRDefault="001017E6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F9E49D" w14:textId="77777777" w:rsidR="001017E6" w:rsidRDefault="001017E6" w:rsidP="009D4B3C">
      <w:pPr>
        <w:spacing w:after="0" w:line="240" w:lineRule="auto"/>
      </w:pPr>
      <w:r>
        <w:separator/>
      </w:r>
    </w:p>
  </w:footnote>
  <w:footnote w:type="continuationSeparator" w:id="0">
    <w:p w14:paraId="7A737483" w14:textId="77777777" w:rsidR="001017E6" w:rsidRDefault="001017E6" w:rsidP="009D4B3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73B6E"/>
    <w:rsid w:val="00092378"/>
    <w:rsid w:val="000E21C5"/>
    <w:rsid w:val="001017E6"/>
    <w:rsid w:val="00225F73"/>
    <w:rsid w:val="00254D1E"/>
    <w:rsid w:val="0029078D"/>
    <w:rsid w:val="00336B92"/>
    <w:rsid w:val="0035664C"/>
    <w:rsid w:val="00423EAE"/>
    <w:rsid w:val="004B0798"/>
    <w:rsid w:val="004D0543"/>
    <w:rsid w:val="005C3216"/>
    <w:rsid w:val="0067186F"/>
    <w:rsid w:val="006773B4"/>
    <w:rsid w:val="00733416"/>
    <w:rsid w:val="00755ED7"/>
    <w:rsid w:val="0078100B"/>
    <w:rsid w:val="008E3B39"/>
    <w:rsid w:val="008E68FC"/>
    <w:rsid w:val="00913A16"/>
    <w:rsid w:val="00947A40"/>
    <w:rsid w:val="00983029"/>
    <w:rsid w:val="009D4B3C"/>
    <w:rsid w:val="009E7CB7"/>
    <w:rsid w:val="00A04081"/>
    <w:rsid w:val="00AA3015"/>
    <w:rsid w:val="00AA6600"/>
    <w:rsid w:val="00AB059C"/>
    <w:rsid w:val="00B40674"/>
    <w:rsid w:val="00B82752"/>
    <w:rsid w:val="00BA6D50"/>
    <w:rsid w:val="00BB310D"/>
    <w:rsid w:val="00BC06CD"/>
    <w:rsid w:val="00BD787E"/>
    <w:rsid w:val="00C42EF8"/>
    <w:rsid w:val="00C92C64"/>
    <w:rsid w:val="00E40F49"/>
    <w:rsid w:val="00E5128F"/>
    <w:rsid w:val="00E51CDB"/>
    <w:rsid w:val="00F60A17"/>
    <w:rsid w:val="00F63C81"/>
    <w:rsid w:val="00FF4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D4B3C"/>
    <w:rPr>
      <w:rFonts w:ascii="Microsoft JhengHei" w:eastAsia="DFKai-SB" w:hAnsi="Microsoft JhengHei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3C"/>
  </w:style>
  <w:style w:type="paragraph" w:styleId="Footer">
    <w:name w:val="footer"/>
    <w:basedOn w:val="Normal"/>
    <w:link w:val="Foot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3C"/>
  </w:style>
  <w:style w:type="paragraph" w:styleId="Title">
    <w:name w:val="Title"/>
    <w:basedOn w:val="Normal"/>
    <w:next w:val="Normal"/>
    <w:link w:val="TitleChar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92C64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E5128F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5128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5128F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913A16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0408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Colors" Target="diagrams/colors2.xml"/><Relationship Id="rId21" Type="http://schemas.openxmlformats.org/officeDocument/2006/relationships/diagramColors" Target="diagrams/colors1.xml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Drawing17.vsdx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26.vsdx"/><Relationship Id="rId16" Type="http://schemas.openxmlformats.org/officeDocument/2006/relationships/image" Target="media/image10.png"/><Relationship Id="rId11" Type="http://schemas.openxmlformats.org/officeDocument/2006/relationships/image" Target="media/image5.png"/><Relationship Id="rId32" Type="http://schemas.microsoft.com/office/2007/relationships/diagramDrawing" Target="diagrams/drawing3.xml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2.vsdx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21.vsdx"/><Relationship Id="rId5" Type="http://schemas.openxmlformats.org/officeDocument/2006/relationships/footnotes" Target="footnotes.xml"/><Relationship Id="rId90" Type="http://schemas.openxmlformats.org/officeDocument/2006/relationships/image" Target="media/image42.emf"/><Relationship Id="rId95" Type="http://schemas.openxmlformats.org/officeDocument/2006/relationships/theme" Target="theme/theme1.xml"/><Relationship Id="rId22" Type="http://schemas.microsoft.com/office/2007/relationships/diagramDrawing" Target="diagrams/drawing1.xml"/><Relationship Id="rId27" Type="http://schemas.microsoft.com/office/2007/relationships/diagramDrawing" Target="diagrams/drawing2.xml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7.vsdx"/><Relationship Id="rId64" Type="http://schemas.openxmlformats.org/officeDocument/2006/relationships/package" Target="embeddings/Microsoft_Visio_Drawing15.vsdx"/><Relationship Id="rId69" Type="http://schemas.openxmlformats.org/officeDocument/2006/relationships/image" Target="media/image30.png"/><Relationship Id="rId8" Type="http://schemas.openxmlformats.org/officeDocument/2006/relationships/image" Target="media/image2.png"/><Relationship Id="rId51" Type="http://schemas.openxmlformats.org/officeDocument/2006/relationships/image" Target="media/image21.emf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24.vsdx"/><Relationship Id="rId93" Type="http://schemas.openxmlformats.org/officeDocument/2006/relationships/package" Target="embeddings/Microsoft_Visio_Drawing28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diagramQuickStyle" Target="diagrams/quickStyle2.xml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2.vsdx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25.emf"/><Relationship Id="rId67" Type="http://schemas.openxmlformats.org/officeDocument/2006/relationships/image" Target="media/image29.emf"/><Relationship Id="rId20" Type="http://schemas.openxmlformats.org/officeDocument/2006/relationships/diagramQuickStyle" Target="diagrams/quickStyle1.xml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0.vsdx"/><Relationship Id="rId62" Type="http://schemas.openxmlformats.org/officeDocument/2006/relationships/package" Target="embeddings/Microsoft_Visio_Drawing14.vsdx"/><Relationship Id="rId70" Type="http://schemas.openxmlformats.org/officeDocument/2006/relationships/image" Target="media/image31.png"/><Relationship Id="rId75" Type="http://schemas.openxmlformats.org/officeDocument/2006/relationships/package" Target="embeddings/Microsoft_Visio_Drawing19.vsdx"/><Relationship Id="rId83" Type="http://schemas.openxmlformats.org/officeDocument/2006/relationships/package" Target="embeddings/Microsoft_Visio_Drawing23.vsdx"/><Relationship Id="rId88" Type="http://schemas.openxmlformats.org/officeDocument/2006/relationships/image" Target="media/image41.emf"/><Relationship Id="rId91" Type="http://schemas.openxmlformats.org/officeDocument/2006/relationships/package" Target="embeddings/Microsoft_Visio_Drawing2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diagramData" Target="diagrams/data2.xml"/><Relationship Id="rId28" Type="http://schemas.openxmlformats.org/officeDocument/2006/relationships/diagramData" Target="diagrams/data3.xml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image" Target="media/image4.png"/><Relationship Id="rId31" Type="http://schemas.openxmlformats.org/officeDocument/2006/relationships/diagramColors" Target="diagrams/colors3.xml"/><Relationship Id="rId44" Type="http://schemas.openxmlformats.org/officeDocument/2006/relationships/package" Target="embeddings/Microsoft_Visio_Drawing5.vsdx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3.vsdx"/><Relationship Id="rId65" Type="http://schemas.openxmlformats.org/officeDocument/2006/relationships/image" Target="media/image28.emf"/><Relationship Id="rId73" Type="http://schemas.openxmlformats.org/officeDocument/2006/relationships/package" Target="embeddings/Microsoft_Visio_Drawing18.vsdx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22.vsdx"/><Relationship Id="rId86" Type="http://schemas.openxmlformats.org/officeDocument/2006/relationships/image" Target="media/image40.emf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jpeg"/><Relationship Id="rId18" Type="http://schemas.openxmlformats.org/officeDocument/2006/relationships/diagramData" Target="diagrams/data1.xml"/><Relationship Id="rId39" Type="http://schemas.openxmlformats.org/officeDocument/2006/relationships/image" Target="media/image15.emf"/><Relationship Id="rId34" Type="http://schemas.openxmlformats.org/officeDocument/2006/relationships/package" Target="embeddings/Microsoft_Visio_Drawing.vsdx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23.emf"/><Relationship Id="rId76" Type="http://schemas.openxmlformats.org/officeDocument/2006/relationships/image" Target="media/image35.emf"/><Relationship Id="rId7" Type="http://schemas.openxmlformats.org/officeDocument/2006/relationships/image" Target="media/image1.png"/><Relationship Id="rId71" Type="http://schemas.openxmlformats.org/officeDocument/2006/relationships/image" Target="media/image32.png"/><Relationship Id="rId92" Type="http://schemas.openxmlformats.org/officeDocument/2006/relationships/image" Target="media/image43.emf"/><Relationship Id="rId2" Type="http://schemas.openxmlformats.org/officeDocument/2006/relationships/styles" Target="styles.xml"/><Relationship Id="rId29" Type="http://schemas.openxmlformats.org/officeDocument/2006/relationships/diagramLayout" Target="diagrams/layout3.xml"/><Relationship Id="rId24" Type="http://schemas.openxmlformats.org/officeDocument/2006/relationships/diagramLayout" Target="diagrams/layout2.xml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16.vsdx"/><Relationship Id="rId87" Type="http://schemas.openxmlformats.org/officeDocument/2006/relationships/package" Target="embeddings/Microsoft_Visio_Drawing25.vsdx"/><Relationship Id="rId61" Type="http://schemas.openxmlformats.org/officeDocument/2006/relationships/image" Target="media/image26.emf"/><Relationship Id="rId82" Type="http://schemas.openxmlformats.org/officeDocument/2006/relationships/image" Target="media/image38.emf"/><Relationship Id="rId19" Type="http://schemas.openxmlformats.org/officeDocument/2006/relationships/diagramLayout" Target="diagrams/layout1.xml"/><Relationship Id="rId14" Type="http://schemas.openxmlformats.org/officeDocument/2006/relationships/image" Target="media/image8.png"/><Relationship Id="rId30" Type="http://schemas.openxmlformats.org/officeDocument/2006/relationships/diagramQuickStyle" Target="diagrams/quickStyle3.xml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11.vsdx"/><Relationship Id="rId77" Type="http://schemas.openxmlformats.org/officeDocument/2006/relationships/package" Target="embeddings/Microsoft_Visio_Drawing20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295ED6-E48D-480D-82FE-521866D403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34</Pages>
  <Words>850</Words>
  <Characters>484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wrence Wu</dc:creator>
  <cp:keywords/>
  <dc:description/>
  <cp:lastModifiedBy>Lawrence Wu</cp:lastModifiedBy>
  <cp:revision>18</cp:revision>
  <dcterms:created xsi:type="dcterms:W3CDTF">2022-01-14T03:10:00Z</dcterms:created>
  <dcterms:modified xsi:type="dcterms:W3CDTF">2022-01-14T13:41:00Z</dcterms:modified>
</cp:coreProperties>
</file>